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316B9F" w14:textId="381F45E4" w:rsidR="005A2CB0" w:rsidRDefault="005A2CB0" w:rsidP="005A2CB0">
      <w:pPr>
        <w:jc w:val="center"/>
        <w:rPr>
          <w:b/>
          <w:bCs/>
          <w:sz w:val="32"/>
          <w:szCs w:val="28"/>
        </w:rPr>
      </w:pPr>
      <w:r w:rsidRPr="005A2CB0">
        <w:rPr>
          <w:rFonts w:hint="eastAsia"/>
          <w:b/>
          <w:bCs/>
          <w:sz w:val="32"/>
          <w:szCs w:val="28"/>
        </w:rPr>
        <w:t>数字图像处理大作业</w:t>
      </w:r>
    </w:p>
    <w:p w14:paraId="22C90B2E" w14:textId="015DF2E7" w:rsidR="005A2CB0" w:rsidRDefault="005A2CB0" w:rsidP="005A2CB0">
      <w:pPr>
        <w:jc w:val="center"/>
      </w:pPr>
      <w:r w:rsidRPr="005A2CB0">
        <w:rPr>
          <w:rFonts w:hint="eastAsia"/>
        </w:rPr>
        <w:t>李岳</w:t>
      </w:r>
      <w:r w:rsidRPr="005A2CB0">
        <w:rPr>
          <w:rFonts w:hint="eastAsia"/>
        </w:rPr>
        <w:t xml:space="preserve"> </w:t>
      </w:r>
      <w:r w:rsidRPr="005A2CB0">
        <w:t>1811144</w:t>
      </w:r>
    </w:p>
    <w:p w14:paraId="0C3C3CD2" w14:textId="77777777" w:rsidR="005A2CB0" w:rsidRPr="005A2CB0" w:rsidRDefault="005A2CB0" w:rsidP="005A2CB0">
      <w:pPr>
        <w:rPr>
          <w:rFonts w:hint="eastAsia"/>
        </w:rPr>
      </w:pPr>
    </w:p>
    <w:p w14:paraId="26DC56A6" w14:textId="1BA97670" w:rsidR="00C83401" w:rsidRDefault="00091C0C">
      <w:r>
        <w:rPr>
          <w:rFonts w:hint="eastAsia"/>
        </w:rPr>
        <w:t>去除图像中的条纹</w:t>
      </w:r>
    </w:p>
    <w:p w14:paraId="19AE1447" w14:textId="79025DFE" w:rsidR="00FA7F99" w:rsidRDefault="003B5041">
      <w:r>
        <w:rPr>
          <w:rFonts w:hint="eastAsia"/>
        </w:rPr>
        <w:t>一</w:t>
      </w:r>
      <w:r w:rsidR="00CC4A10">
        <w:rPr>
          <w:rFonts w:hint="eastAsia"/>
        </w:rPr>
        <w:t>、</w:t>
      </w:r>
      <w:r w:rsidR="00905D78">
        <w:rPr>
          <w:rFonts w:hint="eastAsia"/>
        </w:rPr>
        <w:t>图像</w:t>
      </w:r>
      <w:r w:rsidR="006304F1">
        <w:rPr>
          <w:rFonts w:hint="eastAsia"/>
        </w:rPr>
        <w:t>理论</w:t>
      </w:r>
      <w:r w:rsidR="00CC4A10">
        <w:rPr>
          <w:rFonts w:hint="eastAsia"/>
        </w:rPr>
        <w:t>分析</w:t>
      </w:r>
    </w:p>
    <w:p w14:paraId="07AD8C8C" w14:textId="5457E2ED" w:rsidR="00FA7F99" w:rsidRDefault="00CC4A10" w:rsidP="00392E09">
      <w:pPr>
        <w:ind w:firstLine="420"/>
      </w:pPr>
      <w:r>
        <w:rPr>
          <w:rFonts w:hint="eastAsia"/>
        </w:rPr>
        <w:t>在</w:t>
      </w:r>
      <w:r w:rsidR="00FF088A">
        <w:rPr>
          <w:rFonts w:hint="eastAsia"/>
        </w:rPr>
        <w:t>原始</w:t>
      </w:r>
      <w:r>
        <w:rPr>
          <w:rFonts w:hint="eastAsia"/>
        </w:rPr>
        <w:t>图像中存在几种类型的周期性条纹</w:t>
      </w:r>
      <w:r w:rsidR="00F2515B">
        <w:rPr>
          <w:rFonts w:hint="eastAsia"/>
        </w:rPr>
        <w:t>，红色</w:t>
      </w:r>
      <w:proofErr w:type="gramStart"/>
      <w:r w:rsidR="00F2515B">
        <w:rPr>
          <w:rFonts w:hint="eastAsia"/>
        </w:rPr>
        <w:t>框区域</w:t>
      </w:r>
      <w:proofErr w:type="gramEnd"/>
      <w:r w:rsidR="00F2515B">
        <w:rPr>
          <w:rFonts w:hint="eastAsia"/>
        </w:rPr>
        <w:t>中的是大条纹，蓝色框中的是小条纹</w:t>
      </w:r>
      <w:r w:rsidR="00CF0C6A">
        <w:rPr>
          <w:rFonts w:hint="eastAsia"/>
        </w:rPr>
        <w:t>，以及图像中心的两条黑色条纹</w:t>
      </w:r>
      <w:r w:rsidR="00EA7241">
        <w:rPr>
          <w:rFonts w:hint="eastAsia"/>
        </w:rPr>
        <w:t>。</w:t>
      </w:r>
      <w:r w:rsidR="00CF0C6A">
        <w:rPr>
          <w:rFonts w:hint="eastAsia"/>
        </w:rPr>
        <w:t>根据这些条纹周期性的特点，很容易想到通过频域的方法来滤除这些条纹。</w:t>
      </w:r>
    </w:p>
    <w:p w14:paraId="64E4A6E9" w14:textId="0903AB8B" w:rsidR="00723BBA" w:rsidRDefault="00723BBA" w:rsidP="00EF0A99">
      <w:pPr>
        <w:jc w:val="center"/>
      </w:pPr>
      <w:r>
        <w:object w:dxaOrig="7189" w:dyaOrig="6578" w14:anchorId="6CD8BB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328.65pt" o:ole="">
            <v:imagedata r:id="rId5" o:title=""/>
          </v:shape>
          <o:OLEObject Type="Embed" ProgID="Visio.Drawing.15" ShapeID="_x0000_i1025" DrawAspect="Content" ObjectID="_1700060929" r:id="rId6"/>
        </w:object>
      </w:r>
    </w:p>
    <w:p w14:paraId="6F86EFC5" w14:textId="3A58C698" w:rsidR="006F3703" w:rsidRDefault="006F3703"/>
    <w:p w14:paraId="480A62F8" w14:textId="4A7124A5" w:rsidR="006F3703" w:rsidRDefault="000D2BAB" w:rsidP="008F526D">
      <w:pPr>
        <w:ind w:firstLine="420"/>
      </w:pPr>
      <w:r>
        <w:rPr>
          <w:rFonts w:hint="eastAsia"/>
        </w:rPr>
        <w:t>对图像进行傅里叶变换，</w:t>
      </w:r>
      <w:r w:rsidR="00AB2088">
        <w:rPr>
          <w:rFonts w:hint="eastAsia"/>
        </w:rPr>
        <w:t>在变换后的</w:t>
      </w:r>
      <w:r w:rsidR="00EF7459">
        <w:rPr>
          <w:rFonts w:hint="eastAsia"/>
        </w:rPr>
        <w:t>频域图</w:t>
      </w:r>
      <w:r w:rsidR="00AB2088">
        <w:rPr>
          <w:rFonts w:hint="eastAsia"/>
        </w:rPr>
        <w:t>中，可以看</w:t>
      </w:r>
      <w:r w:rsidR="00853716">
        <w:rPr>
          <w:rFonts w:hint="eastAsia"/>
        </w:rPr>
        <w:t>到</w:t>
      </w:r>
      <w:r w:rsidR="00AB2088">
        <w:rPr>
          <w:rFonts w:hint="eastAsia"/>
        </w:rPr>
        <w:t>有几处特别亮的区域，这些区域对应</w:t>
      </w:r>
      <w:r w:rsidR="00853716">
        <w:rPr>
          <w:rFonts w:hint="eastAsia"/>
        </w:rPr>
        <w:t>原</w:t>
      </w:r>
      <w:r w:rsidR="00AB2088">
        <w:rPr>
          <w:rFonts w:hint="eastAsia"/>
        </w:rPr>
        <w:t>图像中不同</w:t>
      </w:r>
      <w:r w:rsidR="0039090E">
        <w:rPr>
          <w:rFonts w:hint="eastAsia"/>
        </w:rPr>
        <w:t>类型</w:t>
      </w:r>
      <w:r w:rsidR="00AB2088">
        <w:rPr>
          <w:rFonts w:hint="eastAsia"/>
        </w:rPr>
        <w:t>的周期性条纹</w:t>
      </w:r>
      <w:r w:rsidR="00982CA1">
        <w:rPr>
          <w:rFonts w:hint="eastAsia"/>
        </w:rPr>
        <w:t>。越靠近中心的亮斑频率越低，在原图像中对应变化缓慢的条纹；越远离中心得亮斑频率越高，在原图像中对应变化迅速的条纹。</w:t>
      </w:r>
      <w:r w:rsidR="00E90432">
        <w:rPr>
          <w:rFonts w:hint="eastAsia"/>
        </w:rPr>
        <w:t>理论</w:t>
      </w:r>
      <w:r w:rsidR="003760BE">
        <w:rPr>
          <w:rFonts w:hint="eastAsia"/>
        </w:rPr>
        <w:t>上在频域上去除对应的区域便可以消除条纹</w:t>
      </w:r>
      <w:r w:rsidR="00605BA2">
        <w:rPr>
          <w:rFonts w:hint="eastAsia"/>
        </w:rPr>
        <w:t>。</w:t>
      </w:r>
    </w:p>
    <w:p w14:paraId="5D578E83" w14:textId="029D539F" w:rsidR="00FA52C1" w:rsidRDefault="00FA52C1" w:rsidP="00EF0A99">
      <w:pPr>
        <w:jc w:val="center"/>
      </w:pPr>
      <w:r>
        <w:object w:dxaOrig="6853" w:dyaOrig="5101" w14:anchorId="689DBEDF">
          <v:shape id="_x0000_i1026" type="#_x0000_t75" style="width:342.6pt;height:254.9pt" o:ole="">
            <v:imagedata r:id="rId7" o:title=""/>
          </v:shape>
          <o:OLEObject Type="Embed" ProgID="Visio.Drawing.15" ShapeID="_x0000_i1026" DrawAspect="Content" ObjectID="_1700060930" r:id="rId8"/>
        </w:object>
      </w:r>
    </w:p>
    <w:p w14:paraId="28FD169A" w14:textId="1058CD5E" w:rsidR="00673E04" w:rsidRDefault="00673E04"/>
    <w:p w14:paraId="39CB4433" w14:textId="46042315" w:rsidR="00673E04" w:rsidRDefault="00673E04"/>
    <w:p w14:paraId="27C2AC34" w14:textId="7DC7C454" w:rsidR="00673E04" w:rsidRDefault="003B5041">
      <w:r>
        <w:rPr>
          <w:rFonts w:hint="eastAsia"/>
        </w:rPr>
        <w:t>二、</w:t>
      </w:r>
      <w:r w:rsidR="004F06A7">
        <w:rPr>
          <w:rFonts w:hint="eastAsia"/>
        </w:rPr>
        <w:t>算法设计</w:t>
      </w:r>
    </w:p>
    <w:p w14:paraId="4079BAB4" w14:textId="48EE436B" w:rsidR="005D482E" w:rsidRPr="005D482E" w:rsidRDefault="00272D5B" w:rsidP="005D482E">
      <w:pPr>
        <w:ind w:firstLine="420"/>
        <w:rPr>
          <w:rFonts w:ascii="Consolas" w:hAnsi="Consolas" w:cs="宋体" w:hint="eastAsia"/>
          <w:color w:val="000000"/>
          <w:kern w:val="0"/>
          <w:sz w:val="22"/>
        </w:rPr>
      </w:pPr>
      <w:r>
        <w:rPr>
          <w:rFonts w:hint="eastAsia"/>
        </w:rPr>
        <w:t>在频域上的处理，这里使用理想的陷波滤波器去除频域上的亮斑，达到消除相应条纹的目的。</w:t>
      </w:r>
      <w:r w:rsidR="00EF0A99">
        <w:rPr>
          <w:rFonts w:hint="eastAsia"/>
        </w:rPr>
        <w:t>首先初始化</w:t>
      </w:r>
      <w:r w:rsidR="000C1E3B">
        <w:rPr>
          <w:rFonts w:hint="eastAsia"/>
        </w:rPr>
        <w:t>掩膜</w:t>
      </w:r>
      <w:r w:rsidR="000C1E3B">
        <w:rPr>
          <w:rFonts w:hint="eastAsia"/>
        </w:rPr>
        <w:t>mask</w:t>
      </w:r>
      <w:r w:rsidR="005D482E">
        <w:rPr>
          <w:rFonts w:hint="eastAsia"/>
        </w:rPr>
        <w:t>为全</w:t>
      </w:r>
      <w:r w:rsidR="005D482E">
        <w:t>1.</w:t>
      </w:r>
    </w:p>
    <w:p w14:paraId="7BDD2E42" w14:textId="77777777" w:rsidR="008E7B06" w:rsidRDefault="008E7B06"/>
    <w:p w14:paraId="576CF3AA" w14:textId="6EB5FC6B" w:rsidR="00272D5B" w:rsidRDefault="00272D5B">
      <w:r>
        <w:rPr>
          <w:rFonts w:hint="eastAsia"/>
        </w:rPr>
        <w:t>1</w:t>
      </w:r>
      <w:r>
        <w:rPr>
          <w:rFonts w:hint="eastAsia"/>
        </w:rPr>
        <w:t>、竖直大条纹去除</w:t>
      </w:r>
    </w:p>
    <w:p w14:paraId="56A17A06" w14:textId="464689A1" w:rsidR="00272D5B" w:rsidRDefault="0060576E" w:rsidP="00CC5B1E">
      <w:pPr>
        <w:ind w:left="420"/>
      </w:pPr>
      <w:r>
        <w:rPr>
          <w:rFonts w:hint="eastAsia"/>
        </w:rPr>
        <w:t>竖直大条纹</w:t>
      </w:r>
      <w:r w:rsidR="00317A68">
        <w:rPr>
          <w:rFonts w:hint="eastAsia"/>
        </w:rPr>
        <w:t>变化缓慢，</w:t>
      </w:r>
      <w:bookmarkStart w:id="0" w:name="_Hlk89436851"/>
      <w:r w:rsidR="00317A68">
        <w:rPr>
          <w:rFonts w:hint="eastAsia"/>
        </w:rPr>
        <w:t>对应的是频域中低频的部分</w:t>
      </w:r>
      <w:bookmarkEnd w:id="0"/>
      <w:r w:rsidR="00317A68">
        <w:rPr>
          <w:rFonts w:hint="eastAsia"/>
        </w:rPr>
        <w:t>，即靠近中心的位置。</w:t>
      </w:r>
      <w:r w:rsidR="00CC5B1E">
        <w:rPr>
          <w:rFonts w:hint="eastAsia"/>
        </w:rPr>
        <w:t>令</w:t>
      </w:r>
      <w:r w:rsidR="00CC5B1E">
        <w:rPr>
          <w:rFonts w:hint="eastAsia"/>
        </w:rPr>
        <w:t>mask</w:t>
      </w:r>
      <w:r w:rsidR="00CC5B1E">
        <w:rPr>
          <w:rFonts w:hint="eastAsia"/>
        </w:rPr>
        <w:t>中对应的位置</w:t>
      </w:r>
      <w:proofErr w:type="gramStart"/>
      <w:r w:rsidR="00CC5B1E">
        <w:rPr>
          <w:rFonts w:hint="eastAsia"/>
        </w:rPr>
        <w:t>置</w:t>
      </w:r>
      <w:proofErr w:type="gramEnd"/>
      <w:r w:rsidR="00CC5B1E">
        <w:rPr>
          <w:rFonts w:hint="eastAsia"/>
        </w:rPr>
        <w:t>零</w:t>
      </w:r>
      <w:r w:rsidR="00B77FD9">
        <w:rPr>
          <w:rFonts w:hint="eastAsia"/>
        </w:rPr>
        <w:t>。</w:t>
      </w:r>
    </w:p>
    <w:p w14:paraId="398F9BB0" w14:textId="25835DD0" w:rsidR="005E0311" w:rsidRPr="005E0311" w:rsidRDefault="005E0311" w:rsidP="005E0311">
      <w:pPr>
        <w:widowControl/>
        <w:shd w:val="clear" w:color="auto" w:fill="FFFFFF"/>
        <w:spacing w:line="285" w:lineRule="atLeast"/>
        <w:ind w:firstLine="420"/>
        <w:jc w:val="left"/>
        <w:rPr>
          <w:rFonts w:ascii="Consolas" w:hAnsi="Consolas" w:cs="宋体"/>
          <w:color w:val="000000"/>
          <w:kern w:val="0"/>
          <w:sz w:val="22"/>
        </w:rPr>
      </w:pPr>
      <w:proofErr w:type="gramStart"/>
      <w:r w:rsidRPr="005E0311">
        <w:rPr>
          <w:rFonts w:ascii="Consolas" w:hAnsi="Consolas" w:cs="宋体"/>
          <w:color w:val="000000"/>
          <w:kern w:val="0"/>
          <w:sz w:val="22"/>
        </w:rPr>
        <w:t>mask[</w:t>
      </w:r>
      <w:proofErr w:type="gramEnd"/>
      <w:r w:rsidRPr="005E0311">
        <w:rPr>
          <w:rFonts w:ascii="Consolas" w:hAnsi="Consolas" w:cs="宋体"/>
          <w:color w:val="098658"/>
          <w:kern w:val="0"/>
          <w:sz w:val="22"/>
        </w:rPr>
        <w:t>120</w:t>
      </w:r>
      <w:r w:rsidRPr="005E0311">
        <w:rPr>
          <w:rFonts w:ascii="Consolas" w:hAnsi="Consolas" w:cs="宋体"/>
          <w:color w:val="000000"/>
          <w:kern w:val="0"/>
          <w:sz w:val="22"/>
        </w:rPr>
        <w:t>:</w:t>
      </w:r>
      <w:r w:rsidRPr="005E0311">
        <w:rPr>
          <w:rFonts w:ascii="Consolas" w:hAnsi="Consolas" w:cs="宋体"/>
          <w:color w:val="098658"/>
          <w:kern w:val="0"/>
          <w:sz w:val="22"/>
        </w:rPr>
        <w:t>135</w:t>
      </w:r>
      <w:r w:rsidRPr="005E0311">
        <w:rPr>
          <w:rFonts w:ascii="Consolas" w:hAnsi="Consolas" w:cs="宋体"/>
          <w:color w:val="000000"/>
          <w:kern w:val="0"/>
          <w:sz w:val="22"/>
        </w:rPr>
        <w:t xml:space="preserve">, </w:t>
      </w:r>
      <w:r w:rsidRPr="005E0311">
        <w:rPr>
          <w:rFonts w:ascii="Consolas" w:hAnsi="Consolas" w:cs="宋体"/>
          <w:color w:val="098658"/>
          <w:kern w:val="0"/>
          <w:sz w:val="22"/>
        </w:rPr>
        <w:t>190</w:t>
      </w:r>
      <w:r w:rsidRPr="005E0311">
        <w:rPr>
          <w:rFonts w:ascii="Consolas" w:hAnsi="Consolas" w:cs="宋体"/>
          <w:color w:val="000000"/>
          <w:kern w:val="0"/>
          <w:sz w:val="22"/>
        </w:rPr>
        <w:t>:</w:t>
      </w:r>
      <w:r w:rsidRPr="005E0311">
        <w:rPr>
          <w:rFonts w:ascii="Consolas" w:hAnsi="Consolas" w:cs="宋体"/>
          <w:color w:val="098658"/>
          <w:kern w:val="0"/>
          <w:sz w:val="22"/>
        </w:rPr>
        <w:t>200</w:t>
      </w:r>
      <w:r w:rsidRPr="005E0311">
        <w:rPr>
          <w:rFonts w:ascii="Consolas" w:hAnsi="Consolas" w:cs="宋体"/>
          <w:color w:val="000000"/>
          <w:kern w:val="0"/>
          <w:sz w:val="22"/>
        </w:rPr>
        <w:t xml:space="preserve">] = </w:t>
      </w:r>
      <w:r w:rsidRPr="005E0311">
        <w:rPr>
          <w:rFonts w:ascii="Consolas" w:hAnsi="Consolas" w:cs="宋体"/>
          <w:color w:val="098658"/>
          <w:kern w:val="0"/>
          <w:sz w:val="22"/>
        </w:rPr>
        <w:t>0</w:t>
      </w:r>
    </w:p>
    <w:p w14:paraId="55547E6F" w14:textId="3BB2C736" w:rsidR="005E0311" w:rsidRPr="005E0311" w:rsidRDefault="005E0311" w:rsidP="005E0311">
      <w:pPr>
        <w:widowControl/>
        <w:shd w:val="clear" w:color="auto" w:fill="FFFFFF"/>
        <w:spacing w:line="285" w:lineRule="atLeast"/>
        <w:ind w:firstLine="420"/>
        <w:jc w:val="left"/>
        <w:rPr>
          <w:rFonts w:ascii="Consolas" w:hAnsi="Consolas" w:cs="宋体"/>
          <w:color w:val="000000"/>
          <w:kern w:val="0"/>
          <w:sz w:val="22"/>
        </w:rPr>
      </w:pPr>
      <w:proofErr w:type="gramStart"/>
      <w:r w:rsidRPr="005E0311">
        <w:rPr>
          <w:rFonts w:ascii="Consolas" w:hAnsi="Consolas" w:cs="宋体"/>
          <w:color w:val="000000"/>
          <w:kern w:val="0"/>
          <w:sz w:val="22"/>
        </w:rPr>
        <w:t>mask[</w:t>
      </w:r>
      <w:proofErr w:type="gramEnd"/>
      <w:r w:rsidRPr="005E0311">
        <w:rPr>
          <w:rFonts w:ascii="Consolas" w:hAnsi="Consolas" w:cs="宋体"/>
          <w:color w:val="098658"/>
          <w:kern w:val="0"/>
          <w:sz w:val="22"/>
        </w:rPr>
        <w:t>128</w:t>
      </w:r>
      <w:r w:rsidRPr="005E0311">
        <w:rPr>
          <w:rFonts w:ascii="Consolas" w:hAnsi="Consolas" w:cs="宋体"/>
          <w:color w:val="000000"/>
          <w:kern w:val="0"/>
          <w:sz w:val="22"/>
        </w:rPr>
        <w:t>:</w:t>
      </w:r>
      <w:r w:rsidRPr="005E0311">
        <w:rPr>
          <w:rFonts w:ascii="Consolas" w:hAnsi="Consolas" w:cs="宋体"/>
          <w:color w:val="098658"/>
          <w:kern w:val="0"/>
          <w:sz w:val="22"/>
        </w:rPr>
        <w:t>145</w:t>
      </w:r>
      <w:r w:rsidRPr="005E0311">
        <w:rPr>
          <w:rFonts w:ascii="Consolas" w:hAnsi="Consolas" w:cs="宋体"/>
          <w:color w:val="000000"/>
          <w:kern w:val="0"/>
          <w:sz w:val="22"/>
        </w:rPr>
        <w:t xml:space="preserve">, </w:t>
      </w:r>
      <w:r w:rsidRPr="005E0311">
        <w:rPr>
          <w:rFonts w:ascii="Consolas" w:hAnsi="Consolas" w:cs="宋体"/>
          <w:color w:val="098658"/>
          <w:kern w:val="0"/>
          <w:sz w:val="22"/>
        </w:rPr>
        <w:t>155</w:t>
      </w:r>
      <w:r w:rsidRPr="005E0311">
        <w:rPr>
          <w:rFonts w:ascii="Consolas" w:hAnsi="Consolas" w:cs="宋体"/>
          <w:color w:val="000000"/>
          <w:kern w:val="0"/>
          <w:sz w:val="22"/>
        </w:rPr>
        <w:t>:</w:t>
      </w:r>
      <w:r w:rsidRPr="005E0311">
        <w:rPr>
          <w:rFonts w:ascii="Consolas" w:hAnsi="Consolas" w:cs="宋体"/>
          <w:color w:val="098658"/>
          <w:kern w:val="0"/>
          <w:sz w:val="22"/>
        </w:rPr>
        <w:t>165</w:t>
      </w:r>
      <w:r w:rsidRPr="005E0311">
        <w:rPr>
          <w:rFonts w:ascii="Consolas" w:hAnsi="Consolas" w:cs="宋体"/>
          <w:color w:val="000000"/>
          <w:kern w:val="0"/>
          <w:sz w:val="22"/>
        </w:rPr>
        <w:t xml:space="preserve">] = </w:t>
      </w:r>
      <w:r w:rsidRPr="005E0311">
        <w:rPr>
          <w:rFonts w:ascii="Consolas" w:hAnsi="Consolas" w:cs="宋体"/>
          <w:color w:val="098658"/>
          <w:kern w:val="0"/>
          <w:sz w:val="22"/>
        </w:rPr>
        <w:t>0</w:t>
      </w:r>
    </w:p>
    <w:p w14:paraId="4B874F9A" w14:textId="77777777" w:rsidR="005E0311" w:rsidRDefault="005E0311">
      <w:pPr>
        <w:rPr>
          <w:rFonts w:hint="eastAsia"/>
        </w:rPr>
      </w:pPr>
    </w:p>
    <w:p w14:paraId="0CEA5D94" w14:textId="327F1045" w:rsidR="004A3FD3" w:rsidRDefault="004A3FD3">
      <w:r>
        <w:rPr>
          <w:noProof/>
        </w:rPr>
        <w:drawing>
          <wp:inline distT="0" distB="0" distL="0" distR="0" wp14:anchorId="6363C03B" wp14:editId="36D7C59E">
            <wp:extent cx="5274310" cy="22637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FF8BD" w14:textId="4716440D" w:rsidR="008909F8" w:rsidRDefault="008909F8"/>
    <w:p w14:paraId="3C3D74F3" w14:textId="1D466D5C" w:rsidR="008909F8" w:rsidRDefault="008909F8">
      <w:r>
        <w:rPr>
          <w:rFonts w:hint="eastAsia"/>
        </w:rPr>
        <w:t>2</w:t>
      </w:r>
      <w:r>
        <w:rPr>
          <w:rFonts w:hint="eastAsia"/>
        </w:rPr>
        <w:t>、</w:t>
      </w:r>
      <w:r w:rsidR="00AB24AA">
        <w:rPr>
          <w:rFonts w:hint="eastAsia"/>
        </w:rPr>
        <w:t>竖直小条纹去除</w:t>
      </w:r>
    </w:p>
    <w:p w14:paraId="31DE2B41" w14:textId="61106EF9" w:rsidR="005D6703" w:rsidRDefault="005D6703">
      <w:r>
        <w:tab/>
      </w:r>
      <w:r>
        <w:rPr>
          <w:rFonts w:hint="eastAsia"/>
        </w:rPr>
        <w:t>竖直小条纹变化快，</w:t>
      </w:r>
      <w:r>
        <w:rPr>
          <w:rFonts w:hint="eastAsia"/>
        </w:rPr>
        <w:t>对应的是频域中</w:t>
      </w:r>
      <w:r>
        <w:rPr>
          <w:rFonts w:hint="eastAsia"/>
        </w:rPr>
        <w:t>高</w:t>
      </w:r>
      <w:r>
        <w:rPr>
          <w:rFonts w:hint="eastAsia"/>
        </w:rPr>
        <w:t>频的部分</w:t>
      </w:r>
      <w:r>
        <w:rPr>
          <w:rFonts w:hint="eastAsia"/>
        </w:rPr>
        <w:t>，</w:t>
      </w:r>
      <w:r w:rsidR="009C2D6A">
        <w:rPr>
          <w:rFonts w:hint="eastAsia"/>
        </w:rPr>
        <w:t>即如下图所示频谱图中远</w:t>
      </w:r>
      <w:r w:rsidR="009C2D6A">
        <w:rPr>
          <w:rFonts w:hint="eastAsia"/>
        </w:rPr>
        <w:lastRenderedPageBreak/>
        <w:t>离中心的两个亮斑区域。将对应部分置零，即可消除小条纹。</w:t>
      </w:r>
    </w:p>
    <w:p w14:paraId="70A5DA28" w14:textId="08DB40C7" w:rsidR="00E20BFF" w:rsidRPr="00E20BFF" w:rsidRDefault="00E20BFF" w:rsidP="00E20BFF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2"/>
        </w:rPr>
      </w:pPr>
      <w:r>
        <w:tab/>
      </w:r>
      <w:r w:rsidRPr="00E20BFF">
        <w:rPr>
          <w:rFonts w:ascii="Consolas" w:hAnsi="Consolas" w:cs="宋体"/>
          <w:color w:val="000000"/>
          <w:kern w:val="0"/>
          <w:sz w:val="22"/>
        </w:rPr>
        <w:t>mask</w:t>
      </w:r>
      <w:proofErr w:type="gramStart"/>
      <w:r w:rsidRPr="00E20BFF">
        <w:rPr>
          <w:rFonts w:ascii="Consolas" w:hAnsi="Consolas" w:cs="宋体"/>
          <w:color w:val="000000"/>
          <w:kern w:val="0"/>
          <w:sz w:val="22"/>
        </w:rPr>
        <w:t>[:,</w:t>
      </w:r>
      <w:proofErr w:type="gramEnd"/>
      <w:r w:rsidRPr="00E20BFF">
        <w:rPr>
          <w:rFonts w:ascii="Consolas" w:hAnsi="Consolas" w:cs="宋体"/>
          <w:color w:val="000000"/>
          <w:kern w:val="0"/>
          <w:sz w:val="22"/>
        </w:rPr>
        <w:t xml:space="preserve"> </w:t>
      </w:r>
      <w:r w:rsidRPr="00E20BFF">
        <w:rPr>
          <w:rFonts w:ascii="Consolas" w:hAnsi="Consolas" w:cs="宋体"/>
          <w:color w:val="098658"/>
          <w:kern w:val="0"/>
          <w:sz w:val="22"/>
        </w:rPr>
        <w:t>80</w:t>
      </w:r>
      <w:r w:rsidRPr="00E20BFF">
        <w:rPr>
          <w:rFonts w:ascii="Consolas" w:hAnsi="Consolas" w:cs="宋体"/>
          <w:color w:val="000000"/>
          <w:kern w:val="0"/>
          <w:sz w:val="22"/>
        </w:rPr>
        <w:t>:</w:t>
      </w:r>
      <w:r w:rsidRPr="00E20BFF">
        <w:rPr>
          <w:rFonts w:ascii="Consolas" w:hAnsi="Consolas" w:cs="宋体"/>
          <w:color w:val="098658"/>
          <w:kern w:val="0"/>
          <w:sz w:val="22"/>
        </w:rPr>
        <w:t>100</w:t>
      </w:r>
      <w:r w:rsidRPr="00E20BFF">
        <w:rPr>
          <w:rFonts w:ascii="Consolas" w:hAnsi="Consolas" w:cs="宋体"/>
          <w:color w:val="000000"/>
          <w:kern w:val="0"/>
          <w:sz w:val="22"/>
        </w:rPr>
        <w:t xml:space="preserve">] = </w:t>
      </w:r>
      <w:r w:rsidRPr="00E20BFF">
        <w:rPr>
          <w:rFonts w:ascii="Consolas" w:hAnsi="Consolas" w:cs="宋体"/>
          <w:color w:val="098658"/>
          <w:kern w:val="0"/>
          <w:sz w:val="22"/>
        </w:rPr>
        <w:t>0</w:t>
      </w:r>
    </w:p>
    <w:p w14:paraId="25AF256C" w14:textId="51173C05" w:rsidR="00E20BFF" w:rsidRPr="00E20BFF" w:rsidRDefault="00E20BFF" w:rsidP="00E20BFF">
      <w:pPr>
        <w:widowControl/>
        <w:shd w:val="clear" w:color="auto" w:fill="FFFFFF"/>
        <w:spacing w:line="285" w:lineRule="atLeast"/>
        <w:ind w:left="420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E20BFF">
        <w:rPr>
          <w:rFonts w:ascii="Consolas" w:hAnsi="Consolas" w:cs="宋体"/>
          <w:color w:val="000000"/>
          <w:kern w:val="0"/>
          <w:sz w:val="22"/>
        </w:rPr>
        <w:t>mask</w:t>
      </w:r>
      <w:proofErr w:type="gramStart"/>
      <w:r w:rsidRPr="00E20BFF">
        <w:rPr>
          <w:rFonts w:ascii="Consolas" w:hAnsi="Consolas" w:cs="宋体"/>
          <w:color w:val="000000"/>
          <w:kern w:val="0"/>
          <w:sz w:val="22"/>
        </w:rPr>
        <w:t>[:,</w:t>
      </w:r>
      <w:proofErr w:type="gramEnd"/>
      <w:r w:rsidRPr="00E20BFF">
        <w:rPr>
          <w:rFonts w:ascii="Consolas" w:hAnsi="Consolas" w:cs="宋体"/>
          <w:color w:val="000000"/>
          <w:kern w:val="0"/>
          <w:sz w:val="22"/>
        </w:rPr>
        <w:t xml:space="preserve"> </w:t>
      </w:r>
      <w:r w:rsidRPr="00E20BFF">
        <w:rPr>
          <w:rFonts w:ascii="Consolas" w:hAnsi="Consolas" w:cs="宋体"/>
          <w:color w:val="098658"/>
          <w:kern w:val="0"/>
          <w:sz w:val="22"/>
        </w:rPr>
        <w:t>255</w:t>
      </w:r>
      <w:r w:rsidRPr="00E20BFF">
        <w:rPr>
          <w:rFonts w:ascii="Consolas" w:hAnsi="Consolas" w:cs="宋体"/>
          <w:color w:val="000000"/>
          <w:kern w:val="0"/>
          <w:sz w:val="22"/>
        </w:rPr>
        <w:t>:</w:t>
      </w:r>
      <w:r w:rsidRPr="00E20BFF">
        <w:rPr>
          <w:rFonts w:ascii="Consolas" w:hAnsi="Consolas" w:cs="宋体"/>
          <w:color w:val="098658"/>
          <w:kern w:val="0"/>
          <w:sz w:val="22"/>
        </w:rPr>
        <w:t>275</w:t>
      </w:r>
      <w:r w:rsidRPr="00E20BFF">
        <w:rPr>
          <w:rFonts w:ascii="Consolas" w:hAnsi="Consolas" w:cs="宋体"/>
          <w:color w:val="000000"/>
          <w:kern w:val="0"/>
          <w:sz w:val="22"/>
        </w:rPr>
        <w:t xml:space="preserve">] = </w:t>
      </w:r>
      <w:r w:rsidRPr="00E20BFF">
        <w:rPr>
          <w:rFonts w:ascii="Consolas" w:hAnsi="Consolas" w:cs="宋体"/>
          <w:color w:val="098658"/>
          <w:kern w:val="0"/>
          <w:sz w:val="22"/>
        </w:rPr>
        <w:t>0</w:t>
      </w:r>
    </w:p>
    <w:p w14:paraId="4E7E1E0C" w14:textId="4B3B617F" w:rsidR="00E20BFF" w:rsidRDefault="00E20BFF">
      <w:pPr>
        <w:rPr>
          <w:rFonts w:hint="eastAsia"/>
        </w:rPr>
      </w:pPr>
    </w:p>
    <w:p w14:paraId="18A90319" w14:textId="50C3B80E" w:rsidR="00AB24AA" w:rsidRDefault="001541EA">
      <w:r>
        <w:rPr>
          <w:noProof/>
        </w:rPr>
        <w:drawing>
          <wp:inline distT="0" distB="0" distL="0" distR="0" wp14:anchorId="738A6DBE" wp14:editId="7B9FE5E6">
            <wp:extent cx="5274310" cy="21164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8D3B0" w14:textId="595E08A3" w:rsidR="00C44CB0" w:rsidRDefault="00C44CB0"/>
    <w:p w14:paraId="077E3F3E" w14:textId="6D006169" w:rsidR="00C44CB0" w:rsidRDefault="00C44CB0">
      <w:r>
        <w:rPr>
          <w:rFonts w:hint="eastAsia"/>
        </w:rPr>
        <w:t>3</w:t>
      </w:r>
      <w:r>
        <w:rPr>
          <w:rFonts w:hint="eastAsia"/>
        </w:rPr>
        <w:t>、中心横向条纹去除</w:t>
      </w:r>
    </w:p>
    <w:p w14:paraId="42A5F214" w14:textId="2533BDF6" w:rsidR="00E32144" w:rsidRDefault="00E32144">
      <w:r>
        <w:tab/>
      </w:r>
      <w:r>
        <w:rPr>
          <w:rFonts w:hint="eastAsia"/>
        </w:rPr>
        <w:t>中心横向条纹对应频谱中靠近中心的区域</w:t>
      </w:r>
    </w:p>
    <w:p w14:paraId="40934CF1" w14:textId="6882E74A" w:rsidR="00D064DC" w:rsidRPr="00D064DC" w:rsidRDefault="00D064DC" w:rsidP="00D064DC">
      <w:pPr>
        <w:widowControl/>
        <w:shd w:val="clear" w:color="auto" w:fill="FFFFFF"/>
        <w:spacing w:line="285" w:lineRule="atLeast"/>
        <w:ind w:leftChars="200" w:left="480"/>
        <w:jc w:val="left"/>
        <w:rPr>
          <w:rFonts w:ascii="Consolas" w:hAnsi="Consolas" w:cs="宋体"/>
          <w:color w:val="000000"/>
          <w:kern w:val="0"/>
          <w:sz w:val="22"/>
        </w:rPr>
      </w:pPr>
      <w:proofErr w:type="gramStart"/>
      <w:r w:rsidRPr="00D064DC">
        <w:rPr>
          <w:rFonts w:ascii="Consolas" w:hAnsi="Consolas" w:cs="宋体"/>
          <w:color w:val="000000"/>
          <w:kern w:val="0"/>
          <w:sz w:val="22"/>
        </w:rPr>
        <w:t>mask[</w:t>
      </w:r>
      <w:proofErr w:type="gramEnd"/>
      <w:r w:rsidRPr="00D064DC">
        <w:rPr>
          <w:rFonts w:ascii="Consolas" w:hAnsi="Consolas" w:cs="宋体"/>
          <w:color w:val="098658"/>
          <w:kern w:val="0"/>
          <w:sz w:val="22"/>
        </w:rPr>
        <w:t>127</w:t>
      </w:r>
      <w:r w:rsidRPr="00D064DC">
        <w:rPr>
          <w:rFonts w:ascii="Consolas" w:hAnsi="Consolas" w:cs="宋体"/>
          <w:color w:val="000000"/>
          <w:kern w:val="0"/>
          <w:sz w:val="22"/>
        </w:rPr>
        <w:t>:</w:t>
      </w:r>
      <w:r w:rsidRPr="00D064DC">
        <w:rPr>
          <w:rFonts w:ascii="Consolas" w:hAnsi="Consolas" w:cs="宋体"/>
          <w:color w:val="098658"/>
          <w:kern w:val="0"/>
          <w:sz w:val="22"/>
        </w:rPr>
        <w:t>131</w:t>
      </w:r>
      <w:r w:rsidRPr="00D064DC">
        <w:rPr>
          <w:rFonts w:ascii="Consolas" w:hAnsi="Consolas" w:cs="宋体"/>
          <w:color w:val="000000"/>
          <w:kern w:val="0"/>
          <w:sz w:val="22"/>
        </w:rPr>
        <w:t xml:space="preserve">, </w:t>
      </w:r>
      <w:r w:rsidRPr="00D064DC">
        <w:rPr>
          <w:rFonts w:ascii="Consolas" w:hAnsi="Consolas" w:cs="宋体"/>
          <w:color w:val="098658"/>
          <w:kern w:val="0"/>
          <w:sz w:val="22"/>
        </w:rPr>
        <w:t>174</w:t>
      </w:r>
      <w:r w:rsidRPr="00D064DC">
        <w:rPr>
          <w:rFonts w:ascii="Consolas" w:hAnsi="Consolas" w:cs="宋体"/>
          <w:color w:val="000000"/>
          <w:kern w:val="0"/>
          <w:sz w:val="22"/>
        </w:rPr>
        <w:t>:</w:t>
      </w:r>
      <w:r w:rsidRPr="00D064DC">
        <w:rPr>
          <w:rFonts w:ascii="Consolas" w:hAnsi="Consolas" w:cs="宋体"/>
          <w:color w:val="098658"/>
          <w:kern w:val="0"/>
          <w:sz w:val="22"/>
        </w:rPr>
        <w:t>180</w:t>
      </w:r>
      <w:r w:rsidRPr="00D064DC">
        <w:rPr>
          <w:rFonts w:ascii="Consolas" w:hAnsi="Consolas" w:cs="宋体"/>
          <w:color w:val="000000"/>
          <w:kern w:val="0"/>
          <w:sz w:val="22"/>
        </w:rPr>
        <w:t xml:space="preserve">] = </w:t>
      </w:r>
      <w:r w:rsidRPr="00D064DC">
        <w:rPr>
          <w:rFonts w:ascii="Consolas" w:hAnsi="Consolas" w:cs="宋体"/>
          <w:color w:val="098658"/>
          <w:kern w:val="0"/>
          <w:sz w:val="22"/>
        </w:rPr>
        <w:t>0</w:t>
      </w:r>
      <w:r w:rsidRPr="00D064DC">
        <w:rPr>
          <w:rFonts w:ascii="Consolas" w:hAnsi="Consolas" w:cs="宋体"/>
          <w:color w:val="000000"/>
          <w:kern w:val="0"/>
          <w:sz w:val="22"/>
        </w:rPr>
        <w:t xml:space="preserve"> </w:t>
      </w:r>
    </w:p>
    <w:p w14:paraId="6DFB9B54" w14:textId="00EFF2CE" w:rsidR="00D064DC" w:rsidRPr="00D064DC" w:rsidRDefault="00D064DC" w:rsidP="00D064DC">
      <w:pPr>
        <w:widowControl/>
        <w:shd w:val="clear" w:color="auto" w:fill="FFFFFF"/>
        <w:spacing w:line="285" w:lineRule="atLeast"/>
        <w:ind w:leftChars="200" w:left="480"/>
        <w:jc w:val="left"/>
        <w:rPr>
          <w:rFonts w:ascii="Consolas" w:hAnsi="Consolas" w:cs="宋体"/>
          <w:color w:val="000000"/>
          <w:kern w:val="0"/>
          <w:sz w:val="22"/>
        </w:rPr>
      </w:pPr>
      <w:proofErr w:type="gramStart"/>
      <w:r w:rsidRPr="00D064DC">
        <w:rPr>
          <w:rFonts w:ascii="Consolas" w:hAnsi="Consolas" w:cs="宋体"/>
          <w:color w:val="000000"/>
          <w:kern w:val="0"/>
          <w:sz w:val="22"/>
        </w:rPr>
        <w:t>mask[</w:t>
      </w:r>
      <w:proofErr w:type="gramEnd"/>
      <w:r w:rsidRPr="00D064DC">
        <w:rPr>
          <w:rFonts w:ascii="Consolas" w:hAnsi="Consolas" w:cs="宋体"/>
          <w:color w:val="098658"/>
          <w:kern w:val="0"/>
          <w:sz w:val="22"/>
        </w:rPr>
        <w:t>132</w:t>
      </w:r>
      <w:r w:rsidRPr="00D064DC">
        <w:rPr>
          <w:rFonts w:ascii="Consolas" w:hAnsi="Consolas" w:cs="宋体"/>
          <w:color w:val="000000"/>
          <w:kern w:val="0"/>
          <w:sz w:val="22"/>
        </w:rPr>
        <w:t>:</w:t>
      </w:r>
      <w:r w:rsidRPr="00D064DC">
        <w:rPr>
          <w:rFonts w:ascii="Consolas" w:hAnsi="Consolas" w:cs="宋体"/>
          <w:color w:val="098658"/>
          <w:kern w:val="0"/>
          <w:sz w:val="22"/>
        </w:rPr>
        <w:t>136</w:t>
      </w:r>
      <w:r w:rsidRPr="00D064DC">
        <w:rPr>
          <w:rFonts w:ascii="Consolas" w:hAnsi="Consolas" w:cs="宋体"/>
          <w:color w:val="000000"/>
          <w:kern w:val="0"/>
          <w:sz w:val="22"/>
        </w:rPr>
        <w:t xml:space="preserve">, </w:t>
      </w:r>
      <w:r w:rsidRPr="00D064DC">
        <w:rPr>
          <w:rFonts w:ascii="Consolas" w:hAnsi="Consolas" w:cs="宋体"/>
          <w:color w:val="098658"/>
          <w:kern w:val="0"/>
          <w:sz w:val="22"/>
        </w:rPr>
        <w:t>171</w:t>
      </w:r>
      <w:r w:rsidRPr="00D064DC">
        <w:rPr>
          <w:rFonts w:ascii="Consolas" w:hAnsi="Consolas" w:cs="宋体"/>
          <w:color w:val="000000"/>
          <w:kern w:val="0"/>
          <w:sz w:val="22"/>
        </w:rPr>
        <w:t>:</w:t>
      </w:r>
      <w:r w:rsidRPr="00D064DC">
        <w:rPr>
          <w:rFonts w:ascii="Consolas" w:hAnsi="Consolas" w:cs="宋体"/>
          <w:color w:val="098658"/>
          <w:kern w:val="0"/>
          <w:sz w:val="22"/>
        </w:rPr>
        <w:t>177</w:t>
      </w:r>
      <w:r w:rsidRPr="00D064DC">
        <w:rPr>
          <w:rFonts w:ascii="Consolas" w:hAnsi="Consolas" w:cs="宋体"/>
          <w:color w:val="000000"/>
          <w:kern w:val="0"/>
          <w:sz w:val="22"/>
        </w:rPr>
        <w:t xml:space="preserve">] = </w:t>
      </w:r>
      <w:r w:rsidRPr="00D064DC">
        <w:rPr>
          <w:rFonts w:ascii="Consolas" w:hAnsi="Consolas" w:cs="宋体"/>
          <w:color w:val="098658"/>
          <w:kern w:val="0"/>
          <w:sz w:val="22"/>
        </w:rPr>
        <w:t>0</w:t>
      </w:r>
      <w:r w:rsidRPr="00D064DC">
        <w:rPr>
          <w:rFonts w:ascii="Consolas" w:hAnsi="Consolas" w:cs="宋体"/>
          <w:color w:val="000000"/>
          <w:kern w:val="0"/>
          <w:sz w:val="22"/>
        </w:rPr>
        <w:t xml:space="preserve"> </w:t>
      </w:r>
    </w:p>
    <w:p w14:paraId="4D0B3A11" w14:textId="4854AD24" w:rsidR="00D064DC" w:rsidRDefault="00D064DC">
      <w:pPr>
        <w:rPr>
          <w:rFonts w:hint="eastAsia"/>
        </w:rPr>
      </w:pPr>
    </w:p>
    <w:p w14:paraId="3965DF34" w14:textId="16C18732" w:rsidR="00C44CB0" w:rsidRDefault="00B45E9D">
      <w:r>
        <w:rPr>
          <w:noProof/>
        </w:rPr>
        <w:drawing>
          <wp:inline distT="0" distB="0" distL="0" distR="0" wp14:anchorId="3CFEB347" wp14:editId="026F9B6E">
            <wp:extent cx="5274310" cy="21056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7E77A" w14:textId="72FA604E" w:rsidR="004F3C02" w:rsidRDefault="008B009C">
      <w:pPr>
        <w:rPr>
          <w:rFonts w:hint="eastAsia"/>
        </w:rPr>
      </w:pPr>
      <w:r>
        <w:tab/>
      </w:r>
      <w:r>
        <w:rPr>
          <w:rFonts w:hint="eastAsia"/>
        </w:rPr>
        <w:t>再适当调整滤波器范围，得到最终的图像</w:t>
      </w:r>
    </w:p>
    <w:p w14:paraId="02D5AB9F" w14:textId="6E1B092F" w:rsidR="004F3C02" w:rsidRDefault="009617D3">
      <w:r>
        <w:rPr>
          <w:noProof/>
        </w:rPr>
        <w:drawing>
          <wp:inline distT="0" distB="0" distL="0" distR="0" wp14:anchorId="5B3A95AA" wp14:editId="5D829DA2">
            <wp:extent cx="2694087" cy="2092410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08653" cy="2103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009C">
        <w:rPr>
          <w:noProof/>
        </w:rPr>
        <w:drawing>
          <wp:inline distT="0" distB="0" distL="0" distR="0" wp14:anchorId="1E3C3049" wp14:editId="06151CB1">
            <wp:extent cx="2565611" cy="1961429"/>
            <wp:effectExtent l="0" t="0" r="635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01006" cy="1988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BB9F2" w14:textId="65B8F44D" w:rsidR="004F3C02" w:rsidRDefault="004F3C02" w:rsidP="00392E09">
      <w:pPr>
        <w:ind w:firstLine="420"/>
      </w:pPr>
      <w:r>
        <w:rPr>
          <w:rFonts w:hint="eastAsia"/>
        </w:rPr>
        <w:lastRenderedPageBreak/>
        <w:t>此时</w:t>
      </w:r>
      <w:r w:rsidR="00D80C7D">
        <w:rPr>
          <w:rFonts w:hint="eastAsia"/>
        </w:rPr>
        <w:t>图像中</w:t>
      </w:r>
      <w:r>
        <w:rPr>
          <w:rFonts w:hint="eastAsia"/>
        </w:rPr>
        <w:t>的</w:t>
      </w:r>
      <w:r w:rsidR="00D80C7D">
        <w:rPr>
          <w:rFonts w:hint="eastAsia"/>
        </w:rPr>
        <w:t>大小条纹基本去除，不过现在</w:t>
      </w:r>
      <w:r>
        <w:rPr>
          <w:rFonts w:hint="eastAsia"/>
        </w:rPr>
        <w:t>图像显得比较</w:t>
      </w:r>
      <w:r w:rsidR="0083691C">
        <w:rPr>
          <w:rFonts w:hint="eastAsia"/>
        </w:rPr>
        <w:t>暗</w:t>
      </w:r>
      <w:r>
        <w:rPr>
          <w:rFonts w:hint="eastAsia"/>
        </w:rPr>
        <w:t>，对比度不强</w:t>
      </w:r>
      <w:r w:rsidR="00970E35">
        <w:rPr>
          <w:rFonts w:hint="eastAsia"/>
        </w:rPr>
        <w:t>，因此接下来采用空域的方法对图像进行</w:t>
      </w:r>
      <w:r w:rsidR="00DD016A">
        <w:rPr>
          <w:rFonts w:hint="eastAsia"/>
        </w:rPr>
        <w:t>进一步</w:t>
      </w:r>
      <w:r w:rsidR="00970E35">
        <w:rPr>
          <w:rFonts w:hint="eastAsia"/>
        </w:rPr>
        <w:t>处理。</w:t>
      </w:r>
    </w:p>
    <w:p w14:paraId="31B0539D" w14:textId="548483D4" w:rsidR="006F3F8F" w:rsidRDefault="006F3F8F"/>
    <w:p w14:paraId="7AC23507" w14:textId="1A23E53F" w:rsidR="006F3F8F" w:rsidRDefault="002700E6">
      <w:r>
        <w:t>4</w:t>
      </w:r>
      <w:r w:rsidR="006F3F8F">
        <w:rPr>
          <w:rFonts w:hint="eastAsia"/>
        </w:rPr>
        <w:t>、直方图处理</w:t>
      </w:r>
    </w:p>
    <w:p w14:paraId="7988FC00" w14:textId="40BB0659" w:rsidR="00D44800" w:rsidRDefault="00D44800" w:rsidP="004F7E03">
      <w:pPr>
        <w:ind w:firstLine="420"/>
      </w:pPr>
      <w:r>
        <w:rPr>
          <w:rFonts w:hint="eastAsia"/>
        </w:rPr>
        <w:t>如图所示</w:t>
      </w:r>
      <w:r w:rsidR="003C21B4">
        <w:rPr>
          <w:rFonts w:hint="eastAsia"/>
        </w:rPr>
        <w:t>的</w:t>
      </w:r>
      <w:r>
        <w:rPr>
          <w:rFonts w:hint="eastAsia"/>
        </w:rPr>
        <w:t>是</w:t>
      </w:r>
      <w:r w:rsidR="00E2614C">
        <w:rPr>
          <w:rFonts w:hint="eastAsia"/>
        </w:rPr>
        <w:t>经过上述</w:t>
      </w:r>
      <w:r>
        <w:rPr>
          <w:rFonts w:hint="eastAsia"/>
        </w:rPr>
        <w:t>频域滤波后的直方图</w:t>
      </w:r>
      <w:r w:rsidR="00C53A9D">
        <w:rPr>
          <w:rFonts w:hint="eastAsia"/>
        </w:rPr>
        <w:t>，从直方图中可以看出大多数像素点的灰度</w:t>
      </w:r>
      <w:proofErr w:type="gramStart"/>
      <w:r w:rsidR="00C53A9D">
        <w:rPr>
          <w:rFonts w:hint="eastAsia"/>
        </w:rPr>
        <w:t>值处于</w:t>
      </w:r>
      <w:proofErr w:type="gramEnd"/>
      <w:r w:rsidR="00C53A9D">
        <w:rPr>
          <w:rFonts w:hint="eastAsia"/>
        </w:rPr>
        <w:t>8</w:t>
      </w:r>
      <w:r w:rsidR="00C53A9D">
        <w:t>0</w:t>
      </w:r>
      <w:r w:rsidR="00C53A9D">
        <w:rPr>
          <w:rFonts w:hint="eastAsia"/>
        </w:rPr>
        <w:t>到</w:t>
      </w:r>
      <w:r w:rsidR="00C53A9D">
        <w:rPr>
          <w:rFonts w:hint="eastAsia"/>
        </w:rPr>
        <w:t>1</w:t>
      </w:r>
      <w:r w:rsidR="00C53A9D">
        <w:t>40</w:t>
      </w:r>
      <w:r w:rsidR="00C53A9D">
        <w:rPr>
          <w:rFonts w:hint="eastAsia"/>
        </w:rPr>
        <w:t>之间</w:t>
      </w:r>
      <w:r w:rsidR="00343031">
        <w:rPr>
          <w:rFonts w:hint="eastAsia"/>
        </w:rPr>
        <w:t>，如果将这些灰度值扩展到</w:t>
      </w:r>
      <w:r w:rsidR="00343031">
        <w:rPr>
          <w:rFonts w:hint="eastAsia"/>
        </w:rPr>
        <w:t>0-</w:t>
      </w:r>
      <w:r w:rsidR="00343031">
        <w:t>255</w:t>
      </w:r>
      <w:r w:rsidR="00343031">
        <w:rPr>
          <w:rFonts w:hint="eastAsia"/>
        </w:rPr>
        <w:t>的范围上，图像的视觉效果将会有很好的提升</w:t>
      </w:r>
      <w:r w:rsidR="006879B6">
        <w:rPr>
          <w:rFonts w:hint="eastAsia"/>
        </w:rPr>
        <w:t>。</w:t>
      </w:r>
    </w:p>
    <w:p w14:paraId="6D84049E" w14:textId="0E20F7DF" w:rsidR="00D44800" w:rsidRDefault="00D44800" w:rsidP="002F7BED">
      <w:pPr>
        <w:jc w:val="center"/>
      </w:pPr>
      <w:r>
        <w:rPr>
          <w:noProof/>
        </w:rPr>
        <w:drawing>
          <wp:inline distT="0" distB="0" distL="0" distR="0" wp14:anchorId="0C50DCCF" wp14:editId="2AA906D5">
            <wp:extent cx="4505632" cy="221104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20508" cy="2218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1C78A" w14:textId="3DAB02FD" w:rsidR="007B6B92" w:rsidRDefault="00260CA5">
      <w:r>
        <w:tab/>
      </w:r>
      <w:r>
        <w:rPr>
          <w:rFonts w:hint="eastAsia"/>
        </w:rPr>
        <w:t>下面</w:t>
      </w:r>
      <w:r w:rsidR="00785139">
        <w:rPr>
          <w:rFonts w:hint="eastAsia"/>
        </w:rPr>
        <w:t>分别</w:t>
      </w:r>
      <w:r w:rsidR="007E7C38">
        <w:rPr>
          <w:rFonts w:hint="eastAsia"/>
        </w:rPr>
        <w:t>采用几种</w:t>
      </w:r>
      <w:r>
        <w:rPr>
          <w:rFonts w:hint="eastAsia"/>
        </w:rPr>
        <w:t>灰度变换</w:t>
      </w:r>
      <w:r w:rsidR="007E7C38">
        <w:rPr>
          <w:rFonts w:hint="eastAsia"/>
        </w:rPr>
        <w:t>，观察不同变换下</w:t>
      </w:r>
      <w:r>
        <w:rPr>
          <w:rFonts w:hint="eastAsia"/>
        </w:rPr>
        <w:t>的效果图</w:t>
      </w:r>
    </w:p>
    <w:p w14:paraId="735106A6" w14:textId="7E3DB933" w:rsidR="00F44C15" w:rsidRDefault="00C47D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F44C15">
        <w:rPr>
          <w:rFonts w:hint="eastAsia"/>
        </w:rPr>
        <w:t>自定义灰度变换函数</w:t>
      </w:r>
    </w:p>
    <w:p w14:paraId="5C657735" w14:textId="33A7CB01" w:rsidR="00866234" w:rsidRPr="00CA2995" w:rsidRDefault="00C47D27" w:rsidP="00CA2995">
      <w:pPr>
        <w:rPr>
          <w:rFonts w:hint="eastAsia"/>
        </w:rPr>
      </w:pPr>
      <w:r>
        <w:tab/>
      </w:r>
      <w:r>
        <w:rPr>
          <w:rFonts w:hint="eastAsia"/>
        </w:rPr>
        <w:t>这里采用了分段线性变换</w:t>
      </w:r>
      <w:r w:rsidR="001D08B5">
        <w:rPr>
          <w:rFonts w:hint="eastAsia"/>
        </w:rPr>
        <w:t>对图形进行处理</w:t>
      </w:r>
      <w:r w:rsidR="00504BFA">
        <w:rPr>
          <w:rFonts w:hint="eastAsia"/>
        </w:rPr>
        <w:t>，分成三段，两个关键转折点为</w:t>
      </w:r>
      <w:r w:rsidR="00504BFA">
        <w:rPr>
          <w:rFonts w:hint="eastAsia"/>
        </w:rPr>
        <w:t>(</w:t>
      </w:r>
      <w:r w:rsidR="00504BFA">
        <w:t>70,20)</w:t>
      </w:r>
      <w:r w:rsidR="00504BFA">
        <w:rPr>
          <w:rFonts w:hint="eastAsia"/>
        </w:rPr>
        <w:t>以及</w:t>
      </w:r>
      <w:r w:rsidR="00504BFA">
        <w:rPr>
          <w:rFonts w:hint="eastAsia"/>
        </w:rPr>
        <w:t>(</w:t>
      </w:r>
      <w:r w:rsidR="00504BFA">
        <w:t>130,245)</w:t>
      </w:r>
    </w:p>
    <w:p w14:paraId="50641305" w14:textId="3D23ED09" w:rsidR="00FC7024" w:rsidRDefault="00FC7024" w:rsidP="002874C0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6D840DAE" wp14:editId="24BA57D9">
            <wp:extent cx="2322871" cy="1739503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51850" cy="1761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7F07">
        <w:rPr>
          <w:noProof/>
        </w:rPr>
        <w:drawing>
          <wp:inline distT="0" distB="0" distL="0" distR="0" wp14:anchorId="078392F9" wp14:editId="051A8C7F">
            <wp:extent cx="2468757" cy="1902542"/>
            <wp:effectExtent l="0" t="0" r="8255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03154" cy="19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D5CEE" w14:textId="7FF6BCCA" w:rsidR="00F44C15" w:rsidRDefault="004741A2" w:rsidP="00E1159E">
      <w:pPr>
        <w:jc w:val="left"/>
        <w:rPr>
          <w:noProof/>
        </w:rPr>
      </w:pPr>
      <w:r>
        <w:rPr>
          <w:rFonts w:hint="eastAsia"/>
          <w:noProof/>
        </w:rPr>
        <w:t>（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）</w:t>
      </w:r>
      <w:r w:rsidR="00F44C15">
        <w:rPr>
          <w:rFonts w:hint="eastAsia"/>
          <w:noProof/>
        </w:rPr>
        <w:t>整体直方图均衡</w:t>
      </w:r>
    </w:p>
    <w:p w14:paraId="57D6F9F6" w14:textId="1459D151" w:rsidR="00F44C15" w:rsidRDefault="00C1067B" w:rsidP="00E1159E">
      <w:pPr>
        <w:jc w:val="left"/>
        <w:rPr>
          <w:noProof/>
        </w:rPr>
      </w:pPr>
      <w:r>
        <w:rPr>
          <w:noProof/>
        </w:rPr>
        <w:tab/>
      </w:r>
      <w:r w:rsidR="007F32AF">
        <w:rPr>
          <w:noProof/>
        </w:rPr>
        <w:drawing>
          <wp:inline distT="0" distB="0" distL="0" distR="0" wp14:anchorId="66BB31D6" wp14:editId="54F3D325">
            <wp:extent cx="2359742" cy="1748354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88839" cy="1769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32AF">
        <w:rPr>
          <w:noProof/>
        </w:rPr>
        <w:t xml:space="preserve"> </w:t>
      </w:r>
      <w:r w:rsidR="007F32AF">
        <w:rPr>
          <w:noProof/>
        </w:rPr>
        <w:drawing>
          <wp:inline distT="0" distB="0" distL="0" distR="0" wp14:anchorId="526133E4" wp14:editId="115690E5">
            <wp:extent cx="2527907" cy="1895168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39329" cy="1903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50762" w14:textId="258FAC79" w:rsidR="00C1067B" w:rsidRDefault="004741A2" w:rsidP="00E1159E">
      <w:pPr>
        <w:jc w:val="left"/>
        <w:rPr>
          <w:noProof/>
        </w:rPr>
      </w:pPr>
      <w:r>
        <w:rPr>
          <w:rFonts w:hint="eastAsia"/>
          <w:noProof/>
        </w:rPr>
        <w:lastRenderedPageBreak/>
        <w:t>（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）</w:t>
      </w:r>
      <w:r w:rsidR="00C1067B">
        <w:rPr>
          <w:rFonts w:hint="eastAsia"/>
          <w:noProof/>
        </w:rPr>
        <w:t>局部直方图均衡</w:t>
      </w:r>
    </w:p>
    <w:p w14:paraId="5A25EE3E" w14:textId="3177DCF7" w:rsidR="00C1067B" w:rsidRDefault="00777F07" w:rsidP="002874C0">
      <w:pPr>
        <w:jc w:val="center"/>
      </w:pPr>
      <w:r>
        <w:rPr>
          <w:noProof/>
        </w:rPr>
        <w:drawing>
          <wp:inline distT="0" distB="0" distL="0" distR="0" wp14:anchorId="21F5059B" wp14:editId="201A9774">
            <wp:extent cx="2264864" cy="1696064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77202" cy="1705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AB36448" wp14:editId="43DBFCF3">
            <wp:extent cx="2610464" cy="1961462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37559" cy="1981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4C36D" w14:textId="77777777" w:rsidR="002F7BED" w:rsidRDefault="002F7BED" w:rsidP="002874C0">
      <w:pPr>
        <w:jc w:val="center"/>
        <w:rPr>
          <w:rFonts w:hint="eastAsia"/>
        </w:rPr>
      </w:pPr>
    </w:p>
    <w:p w14:paraId="7C58B086" w14:textId="1B02CE2C" w:rsidR="007B6B92" w:rsidRDefault="002F7BED">
      <w:r>
        <w:tab/>
      </w:r>
      <w:r>
        <w:rPr>
          <w:rFonts w:hint="eastAsia"/>
        </w:rPr>
        <w:t>从上面三种灰度变换的效果来看，个人认为自定义的灰度变换效果稍微好些，这可能和图像本身的特点有关。</w:t>
      </w:r>
    </w:p>
    <w:p w14:paraId="55AC3A7C" w14:textId="77777777" w:rsidR="00717A8C" w:rsidRDefault="00717A8C">
      <w:pPr>
        <w:rPr>
          <w:rFonts w:hint="eastAsia"/>
        </w:rPr>
      </w:pPr>
    </w:p>
    <w:p w14:paraId="48AC3BA5" w14:textId="1D23ADDE" w:rsidR="007B6B92" w:rsidRDefault="002700E6">
      <w:r>
        <w:t>5</w:t>
      </w:r>
      <w:r w:rsidR="008F526D">
        <w:rPr>
          <w:rFonts w:hint="eastAsia"/>
        </w:rPr>
        <w:t>、图像增强</w:t>
      </w:r>
    </w:p>
    <w:p w14:paraId="058877C5" w14:textId="5F6777A3" w:rsidR="004F56AC" w:rsidRDefault="004F56AC"/>
    <w:p w14:paraId="68107D58" w14:textId="5BA59340" w:rsidR="004F56AC" w:rsidRDefault="004F56AC">
      <w:pPr>
        <w:rPr>
          <w:rFonts w:hint="eastAsia"/>
        </w:rPr>
      </w:pPr>
    </w:p>
    <w:p w14:paraId="7A0EE8DF" w14:textId="389C1DFE" w:rsidR="004F56AC" w:rsidRDefault="004F56AC">
      <w:r>
        <w:rPr>
          <w:rFonts w:hint="eastAsia"/>
        </w:rPr>
        <w:t>三、</w:t>
      </w:r>
      <w:r w:rsidR="00D96824">
        <w:rPr>
          <w:rFonts w:hint="eastAsia"/>
        </w:rPr>
        <w:t>算法优缺点</w:t>
      </w:r>
    </w:p>
    <w:p w14:paraId="58375DE8" w14:textId="23E21EB6" w:rsidR="00D96824" w:rsidRDefault="00854C3D">
      <w:r>
        <w:tab/>
      </w:r>
      <w:r>
        <w:rPr>
          <w:rFonts w:hint="eastAsia"/>
        </w:rPr>
        <w:t>优点：</w:t>
      </w:r>
    </w:p>
    <w:p w14:paraId="34C0F8B2" w14:textId="0EBD7F8F" w:rsidR="00854C3D" w:rsidRDefault="00854C3D">
      <w:r>
        <w:tab/>
        <w:t>1</w:t>
      </w:r>
      <w:r>
        <w:rPr>
          <w:rFonts w:hint="eastAsia"/>
        </w:rPr>
        <w:t>、</w:t>
      </w:r>
      <w:r w:rsidR="000026AD">
        <w:rPr>
          <w:rFonts w:hint="eastAsia"/>
        </w:rPr>
        <w:t>在</w:t>
      </w:r>
      <w:r>
        <w:rPr>
          <w:rFonts w:hint="eastAsia"/>
        </w:rPr>
        <w:t>频域</w:t>
      </w:r>
      <w:r w:rsidR="000026AD">
        <w:rPr>
          <w:rFonts w:hint="eastAsia"/>
        </w:rPr>
        <w:t>上</w:t>
      </w:r>
      <w:r>
        <w:rPr>
          <w:rFonts w:hint="eastAsia"/>
        </w:rPr>
        <w:t>采用理想</w:t>
      </w:r>
      <w:r w:rsidR="000026AD">
        <w:rPr>
          <w:rFonts w:hint="eastAsia"/>
        </w:rPr>
        <w:t>矩形陷波滤波器，简单方便，根据关键区域能够较好的去除图像中的周期性条纹</w:t>
      </w:r>
      <w:r w:rsidR="006A1FD2">
        <w:rPr>
          <w:rFonts w:hint="eastAsia"/>
        </w:rPr>
        <w:t>；</w:t>
      </w:r>
    </w:p>
    <w:p w14:paraId="16D359B5" w14:textId="0D691DFA" w:rsidR="006A1FD2" w:rsidRDefault="006A1FD2">
      <w:r>
        <w:tab/>
        <w:t>2</w:t>
      </w:r>
      <w:r>
        <w:rPr>
          <w:rFonts w:hint="eastAsia"/>
        </w:rPr>
        <w:t>、</w:t>
      </w:r>
      <w:r w:rsidR="00BC4340">
        <w:rPr>
          <w:rFonts w:hint="eastAsia"/>
        </w:rPr>
        <w:t>对频域处理后的图像进行灰度变换以及</w:t>
      </w:r>
    </w:p>
    <w:p w14:paraId="481A03CB" w14:textId="0F9E9D0E" w:rsidR="00D60728" w:rsidRDefault="00D60728">
      <w:r>
        <w:tab/>
      </w:r>
      <w:r>
        <w:rPr>
          <w:rFonts w:hint="eastAsia"/>
        </w:rPr>
        <w:t>缺点：</w:t>
      </w:r>
    </w:p>
    <w:p w14:paraId="52FBCEF8" w14:textId="63FC343A" w:rsidR="00D60728" w:rsidRDefault="00D60728">
      <w:r>
        <w:tab/>
        <w:t>1</w:t>
      </w:r>
      <w:r>
        <w:rPr>
          <w:rFonts w:hint="eastAsia"/>
        </w:rPr>
        <w:t>、采用理想陷波滤波器虽然简单方便，但是容易造成</w:t>
      </w:r>
      <w:r w:rsidR="00E802C0">
        <w:rPr>
          <w:rFonts w:hint="eastAsia"/>
        </w:rPr>
        <w:t>空间域的振荡；</w:t>
      </w:r>
    </w:p>
    <w:p w14:paraId="5D6C92CC" w14:textId="491F6376" w:rsidR="00E802C0" w:rsidRDefault="00E802C0">
      <w:r>
        <w:tab/>
        <w:t>2</w:t>
      </w:r>
      <w:r>
        <w:rPr>
          <w:rFonts w:hint="eastAsia"/>
        </w:rPr>
        <w:t>、在</w:t>
      </w:r>
      <w:r w:rsidR="007D2201">
        <w:rPr>
          <w:rFonts w:hint="eastAsia"/>
        </w:rPr>
        <w:t>频域选取关键区域时采用的是手动的方式，</w:t>
      </w:r>
      <w:r w:rsidR="00417829">
        <w:rPr>
          <w:rFonts w:hint="eastAsia"/>
        </w:rPr>
        <w:t>区域的位置和大小的判定均人为设置，</w:t>
      </w:r>
      <w:r w:rsidR="004F51C4">
        <w:rPr>
          <w:rFonts w:hint="eastAsia"/>
        </w:rPr>
        <w:t>得出的结果</w:t>
      </w:r>
      <w:r w:rsidR="00417829">
        <w:rPr>
          <w:rFonts w:hint="eastAsia"/>
        </w:rPr>
        <w:t>具有很大的偶然性</w:t>
      </w:r>
      <w:r w:rsidR="00BA7873">
        <w:rPr>
          <w:rFonts w:hint="eastAsia"/>
        </w:rPr>
        <w:t>；</w:t>
      </w:r>
    </w:p>
    <w:p w14:paraId="791065B2" w14:textId="3917CE1A" w:rsidR="00312EA7" w:rsidRDefault="00312EA7">
      <w:pPr>
        <w:rPr>
          <w:rFonts w:hint="eastAsia"/>
        </w:rPr>
      </w:pPr>
      <w:r>
        <w:tab/>
        <w:t>3</w:t>
      </w:r>
      <w:r>
        <w:rPr>
          <w:rFonts w:hint="eastAsia"/>
        </w:rPr>
        <w:t>、算法适用性不强。</w:t>
      </w:r>
    </w:p>
    <w:p w14:paraId="15264897" w14:textId="78BB79C8" w:rsidR="00D96824" w:rsidRPr="008D5C25" w:rsidRDefault="00D96824"/>
    <w:p w14:paraId="4B3BDEF3" w14:textId="551228C1" w:rsidR="00D96824" w:rsidRDefault="00D96824">
      <w:r>
        <w:rPr>
          <w:rFonts w:hint="eastAsia"/>
        </w:rPr>
        <w:t>四、效果评价</w:t>
      </w:r>
    </w:p>
    <w:p w14:paraId="0EFBE7BE" w14:textId="59F448B8" w:rsidR="00D96824" w:rsidRDefault="000B3A0E" w:rsidP="006D1DF1">
      <w:r>
        <w:tab/>
      </w:r>
      <w:r>
        <w:rPr>
          <w:rFonts w:hint="eastAsia"/>
        </w:rPr>
        <w:t>对于效果的评价有主观评价以及客观评价</w:t>
      </w:r>
      <w:r w:rsidR="00775000">
        <w:rPr>
          <w:rFonts w:hint="eastAsia"/>
        </w:rPr>
        <w:t>。在客观评价又有</w:t>
      </w:r>
      <w:r w:rsidR="00826609">
        <w:rPr>
          <w:rFonts w:hint="eastAsia"/>
        </w:rPr>
        <w:t>全参考、部分参考、以及无参考三种</w:t>
      </w:r>
      <w:r w:rsidR="000042CF">
        <w:rPr>
          <w:rFonts w:hint="eastAsia"/>
        </w:rPr>
        <w:t>评价方式。</w:t>
      </w:r>
      <w:r w:rsidR="00570D9B">
        <w:rPr>
          <w:rFonts w:hint="eastAsia"/>
        </w:rPr>
        <w:t>由于这里没有理想的图像作为参考，因此采用无参考方式对图</w:t>
      </w:r>
      <w:r w:rsidR="006D07FA">
        <w:rPr>
          <w:rFonts w:hint="eastAsia"/>
        </w:rPr>
        <w:t>像</w:t>
      </w:r>
      <w:r w:rsidR="00570D9B">
        <w:rPr>
          <w:rFonts w:hint="eastAsia"/>
        </w:rPr>
        <w:t>进行评价</w:t>
      </w:r>
      <w:r w:rsidR="004A486D">
        <w:rPr>
          <w:rFonts w:hint="eastAsia"/>
        </w:rPr>
        <w:t>。</w:t>
      </w:r>
      <w:r w:rsidR="0000042B">
        <w:rPr>
          <w:rFonts w:hint="eastAsia"/>
        </w:rPr>
        <w:t>常用的有均值、标准差、平均梯度以及</w:t>
      </w:r>
      <w:r w:rsidR="0000042B" w:rsidRPr="0000042B">
        <w:t>BRISQUE</w:t>
      </w:r>
      <w:r w:rsidR="0000042B">
        <w:rPr>
          <w:rFonts w:hint="eastAsia"/>
        </w:rPr>
        <w:t>等算法。</w:t>
      </w:r>
      <w:r w:rsidR="006D1DF1">
        <w:rPr>
          <w:rFonts w:hint="eastAsia"/>
        </w:rPr>
        <w:t>这里选用平均梯度作为标准对图像进行质量评价，</w:t>
      </w:r>
      <w:r w:rsidR="004A486D" w:rsidRPr="004A486D">
        <w:rPr>
          <w:rFonts w:hint="eastAsia"/>
        </w:rPr>
        <w:t>平均梯度能反映图像中细节反差和纹理变换，它在一定程度上反映了图像的清晰程度。其计算公式为：</w:t>
      </w:r>
    </w:p>
    <w:p w14:paraId="722FC762" w14:textId="1BE5A771" w:rsidR="00CA475C" w:rsidRPr="00CA475C" w:rsidRDefault="007F72EA" w:rsidP="006D1DF1">
      <m:oMathPara>
        <m:oMath>
          <m:r>
            <m:rPr>
              <m:sty m:val="p"/>
            </m:rPr>
            <w:rPr>
              <w:rFonts w:ascii="Cambria Math" w:hAnsi="Cambria Math"/>
            </w:rPr>
            <m:t>∇</m:t>
          </m:r>
          <m:r>
            <w:rPr>
              <w:rFonts w:ascii="Cambria Math" w:hAnsi="Cambria Math" w:hint="eastAsia"/>
            </w:rPr>
            <m:t>G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w:bookmarkStart w:id="1" w:name="_Hlk89446905"/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Δ</m:t>
                      </m:r>
                      <m:r>
                        <w:rPr>
                          <w:rFonts w:ascii="Cambria Math" w:hAnsi="Cambria Math"/>
                        </w:rPr>
                        <m:t>xF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,j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w:bookmarkEnd w:id="1"/>
                      <m:r>
                        <w:rPr>
                          <w:rFonts w:ascii="Cambria Math" w:hAnsi="Cambria Math"/>
                        </w:rPr>
                        <m:t>+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Δ</m:t>
                      </m:r>
                      <m:r>
                        <w:rPr>
                          <w:rFonts w:ascii="Cambria Math" w:hAnsi="Cambria Math"/>
                        </w:rPr>
                        <m:t>y</m:t>
                      </m:r>
                      <m:r>
                        <w:rPr>
                          <w:rFonts w:ascii="Cambria Math" w:hAnsi="Cambria Math"/>
                        </w:rPr>
                        <m:t>F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,j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rad>
                </m:e>
              </m:nary>
            </m:e>
          </m:nary>
        </m:oMath>
      </m:oMathPara>
    </w:p>
    <w:p w14:paraId="545552B2" w14:textId="01BD360B" w:rsidR="00CA475C" w:rsidRDefault="00CA475C" w:rsidP="006D1DF1">
      <w:pPr>
        <w:rPr>
          <w:rFonts w:hint="eastAsia"/>
        </w:rPr>
      </w:pPr>
      <w:r>
        <w:rPr>
          <w:rFonts w:hint="eastAsia"/>
        </w:rPr>
        <w:t>经计算原图像的平均梯度为</w:t>
      </w:r>
      <w:r w:rsidR="00F05A60">
        <w:t>4.12</w:t>
      </w:r>
      <w:r w:rsidR="00713783">
        <w:rPr>
          <w:rFonts w:hint="eastAsia"/>
        </w:rPr>
        <w:t>，经过处理后图像的平均梯度为</w:t>
      </w:r>
      <w:r w:rsidR="00F05A60">
        <w:t>17.29</w:t>
      </w:r>
      <w:r w:rsidR="00713783">
        <w:rPr>
          <w:rFonts w:hint="eastAsia"/>
        </w:rPr>
        <w:t>。</w:t>
      </w:r>
    </w:p>
    <w:p w14:paraId="03D8393F" w14:textId="1918C9EE" w:rsidR="001A22EF" w:rsidRDefault="001A22EF" w:rsidP="006D1DF1">
      <w:pPr>
        <w:rPr>
          <w:rFonts w:hint="eastAsia"/>
        </w:rPr>
      </w:pPr>
    </w:p>
    <w:p w14:paraId="67077119" w14:textId="77777777" w:rsidR="001A22EF" w:rsidRPr="004A486D" w:rsidRDefault="001A22EF" w:rsidP="006D1DF1">
      <w:pPr>
        <w:rPr>
          <w:rFonts w:hint="eastAsia"/>
        </w:rPr>
      </w:pPr>
    </w:p>
    <w:p w14:paraId="2D8B68AE" w14:textId="4E7A3282" w:rsidR="00D96824" w:rsidRDefault="00D96824">
      <w:r>
        <w:rPr>
          <w:rFonts w:hint="eastAsia"/>
        </w:rPr>
        <w:t>五、算法改进</w:t>
      </w:r>
    </w:p>
    <w:p w14:paraId="1D1EE84B" w14:textId="1B389914" w:rsidR="004D249E" w:rsidRDefault="00C470E8">
      <w:r>
        <w:tab/>
      </w:r>
      <w:proofErr w:type="gramStart"/>
      <w:r>
        <w:rPr>
          <w:rFonts w:hint="eastAsia"/>
        </w:rPr>
        <w:t>如之前</w:t>
      </w:r>
      <w:proofErr w:type="gramEnd"/>
      <w:r>
        <w:rPr>
          <w:rFonts w:hint="eastAsia"/>
        </w:rPr>
        <w:t>所述的缺点，理想矩形滤波性会造成空间域的振荡</w:t>
      </w:r>
      <w:r w:rsidR="00C44185">
        <w:rPr>
          <w:rFonts w:hint="eastAsia"/>
        </w:rPr>
        <w:t>，因此滤波器可以改为高斯滤波器、巴特沃斯滤波器等非理想滤波器</w:t>
      </w:r>
      <w:r w:rsidR="004D249E">
        <w:rPr>
          <w:rFonts w:hint="eastAsia"/>
        </w:rPr>
        <w:t>，这样的空间效果会更加好</w:t>
      </w:r>
      <w:r w:rsidR="00D44596">
        <w:rPr>
          <w:rFonts w:hint="eastAsia"/>
        </w:rPr>
        <w:t>；</w:t>
      </w:r>
      <w:r w:rsidR="004D249E">
        <w:rPr>
          <w:rFonts w:hint="eastAsia"/>
        </w:rPr>
        <w:lastRenderedPageBreak/>
        <w:t>此外，需要找出合适的自动算法，能够根据需求自动找出频域中导致产生条纹的区域，这用</w:t>
      </w:r>
      <w:r w:rsidR="00D44596">
        <w:rPr>
          <w:rFonts w:hint="eastAsia"/>
        </w:rPr>
        <w:t>可以尽可能避免由于手动设置而产生效果的随机性和偶然性，同时也能将算法更好的用于其他图像的处理当中。</w:t>
      </w:r>
    </w:p>
    <w:p w14:paraId="655548CA" w14:textId="32A24820" w:rsidR="00903327" w:rsidRDefault="006F5AD6">
      <w:r>
        <w:tab/>
      </w:r>
      <w:r>
        <w:rPr>
          <w:rFonts w:hint="eastAsia"/>
        </w:rPr>
        <w:t>在空间域的处理中</w:t>
      </w:r>
      <w:r w:rsidR="00083EF2">
        <w:rPr>
          <w:rFonts w:hint="eastAsia"/>
        </w:rPr>
        <w:t>，经过直方图均衡以及图像增强后的效果依旧不太好，存在部分阴影，空间域的算法有待改进。</w:t>
      </w:r>
      <w:r w:rsidR="00EF2C31">
        <w:rPr>
          <w:rFonts w:hint="eastAsia"/>
        </w:rPr>
        <w:t>同时</w:t>
      </w:r>
      <w:r>
        <w:rPr>
          <w:rFonts w:hint="eastAsia"/>
        </w:rPr>
        <w:t>可以增加缺陷识别与提取的算法，将</w:t>
      </w:r>
      <w:r w:rsidR="002426E1">
        <w:rPr>
          <w:rFonts w:hint="eastAsia"/>
        </w:rPr>
        <w:t>图像中表示缺陷的地方提取出来，用作后续进一步操作。</w:t>
      </w:r>
    </w:p>
    <w:p w14:paraId="16B5BD6F" w14:textId="77777777" w:rsidR="00903327" w:rsidRDefault="00903327">
      <w:pPr>
        <w:widowControl/>
        <w:jc w:val="left"/>
      </w:pPr>
      <w:r>
        <w:br w:type="page"/>
      </w:r>
    </w:p>
    <w:p w14:paraId="065A8DE7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lastRenderedPageBreak/>
        <w:t>import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cv2</w:t>
      </w:r>
    </w:p>
    <w:p w14:paraId="5B028BE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mport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umpy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as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np</w:t>
      </w:r>
    </w:p>
    <w:p w14:paraId="0BBD93C8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rom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matplotlib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mport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yplo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as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</w:t>
      </w:r>
      <w:proofErr w:type="spellEnd"/>
    </w:p>
    <w:p w14:paraId="02DB0CF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mport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math</w:t>
      </w:r>
    </w:p>
    <w:p w14:paraId="288E1BA1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6EC6C18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cv2.imread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img.jpg</w:t>
      </w:r>
      <w:proofErr w:type="gramStart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cv2.IMREAD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_GRAYSCALE)</w:t>
      </w:r>
    </w:p>
    <w:p w14:paraId="59FB91A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rows, cols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.shape</w:t>
      </w:r>
      <w:proofErr w:type="spellEnd"/>
      <w:proofErr w:type="gramEnd"/>
    </w:p>
    <w:p w14:paraId="230F1792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)</w:t>
      </w:r>
    </w:p>
    <w:p w14:paraId="1508117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subplot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,cmap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=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gray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7192920A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1EF96FF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傅里叶变换</w:t>
      </w:r>
    </w:p>
    <w:p w14:paraId="6249F52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cv2.dft(np.float32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 flags=cv2.DFT_COMPLEX_OUTPUT)  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# 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将空间域转换为频率域</w:t>
      </w:r>
    </w:p>
    <w:p w14:paraId="4A4FCF5C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ft_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fft.fft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  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# 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将低频部分移动到图像中心</w:t>
      </w:r>
    </w:p>
    <w:p w14:paraId="72D2DA9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 = cv2.magnitude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ft_shift</w:t>
      </w:r>
      <w:proofErr w:type="spellEnd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:,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: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,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ft_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[:, :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])</w:t>
      </w:r>
    </w:p>
    <w:p w14:paraId="1E19528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subplot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*np.log(f+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map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=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gray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4C7F3C23" w14:textId="77777777" w:rsidR="00903327" w:rsidRPr="00903327" w:rsidRDefault="00903327" w:rsidP="00903327">
      <w:pPr>
        <w:widowControl/>
        <w:shd w:val="clear" w:color="auto" w:fill="FFFFFF"/>
        <w:spacing w:after="240"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4832EEA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mask</w:t>
      </w:r>
    </w:p>
    <w:p w14:paraId="64FAFBCC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mask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zeros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((rows, cols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 np.float32)</w:t>
      </w:r>
    </w:p>
    <w:p w14:paraId="0B9AAD9C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rows):</w:t>
      </w:r>
    </w:p>
    <w:p w14:paraId="4802EDB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j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cols):</w:t>
      </w:r>
    </w:p>
    <w:p w14:paraId="33679B71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    mask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[j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</w:p>
    <w:p w14:paraId="28C31CD6" w14:textId="77777777" w:rsidR="00903327" w:rsidRPr="00903327" w:rsidRDefault="00903327" w:rsidP="00903327">
      <w:pPr>
        <w:widowControl/>
        <w:shd w:val="clear" w:color="auto" w:fill="FFFFFF"/>
        <w:spacing w:after="240"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473F8070" w14:textId="738B3AE1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 w:hint="eastAsia"/>
          <w:color w:val="008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竖直大条纹</w:t>
      </w:r>
    </w:p>
    <w:p w14:paraId="6A2F1231" w14:textId="285773A9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[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3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9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0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</w:p>
    <w:p w14:paraId="2AD9C2E9" w14:textId="3DFCF356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[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8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4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5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6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</w:p>
    <w:p w14:paraId="7F1727B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[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3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84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88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</w:p>
    <w:p w14:paraId="365B140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[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8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4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67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7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</w:p>
    <w:p w14:paraId="5F1C699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竖直小条纹</w:t>
      </w:r>
    </w:p>
    <w:p w14:paraId="600CD61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:,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8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0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 mask[110:145, 80:100] = 0</w:t>
      </w:r>
    </w:p>
    <w:p w14:paraId="677F498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:,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7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 mask[110:145, 255:275] = 0</w:t>
      </w:r>
    </w:p>
    <w:p w14:paraId="19350AA7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大黑纹</w:t>
      </w:r>
    </w:p>
    <w:p w14:paraId="22E6622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[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7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3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74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8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 mask[127:131, 174:180] = 0</w:t>
      </w:r>
    </w:p>
    <w:p w14:paraId="7B4FBEC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sk[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3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36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7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77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 mask[132:136, 171:177] = 0</w:t>
      </w:r>
    </w:p>
    <w:p w14:paraId="3D564E2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3302009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与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mask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相乘</w:t>
      </w:r>
    </w:p>
    <w:p w14:paraId="6EDE994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ft_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* mask</w:t>
      </w:r>
    </w:p>
    <w:p w14:paraId="6CABC1A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2 = cv2.magnitude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shift</w:t>
      </w:r>
      <w:proofErr w:type="spellEnd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:,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: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,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[:, :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])</w:t>
      </w:r>
    </w:p>
    <w:p w14:paraId="1431747F" w14:textId="5663B9E4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_i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fft.ifftshift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) </w:t>
      </w:r>
    </w:p>
    <w:p w14:paraId="484EE89B" w14:textId="66765E1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back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cv2.idft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_ishif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)/(rows*cols) </w:t>
      </w:r>
    </w:p>
    <w:p w14:paraId="163E4C31" w14:textId="660484B3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back2 = cv2.magnitude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back</w:t>
      </w:r>
      <w:proofErr w:type="spellEnd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:,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: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,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back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[:, :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) </w:t>
      </w:r>
    </w:p>
    <w:p w14:paraId="6EFDAB0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1496DA00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直方图</w:t>
      </w:r>
    </w:p>
    <w:p w14:paraId="7A35FD2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lastRenderedPageBreak/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origin hist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043DA221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hist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(((img_back2)).ravel()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6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4B81814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4248C6CC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局部直方图均衡</w:t>
      </w:r>
    </w:p>
    <w:p w14:paraId="7CFF69A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img_back3 = 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uint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8(img_back2)</w:t>
      </w:r>
    </w:p>
    <w:p w14:paraId="6D8635CA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lahe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cv2.createCLAHE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lipLimi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=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4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tileGridSize</w:t>
      </w:r>
      <w:proofErr w:type="spellEnd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=(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)</w:t>
      </w:r>
    </w:p>
    <w:p w14:paraId="50CA70B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img_back3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lahe.apply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img_back3)</w:t>
      </w:r>
    </w:p>
    <w:p w14:paraId="0152A002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proofErr w:type="spellStart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local_hist</w:t>
      </w:r>
      <w:proofErr w:type="spellEnd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his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((np.uint8(img_back3)).ravel()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6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59D10E71" w14:textId="76F62585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(),</w:t>
      </w:r>
      <w:proofErr w:type="spell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(img_back3,cmap='gray')</w:t>
      </w:r>
    </w:p>
    <w:p w14:paraId="4423FB37" w14:textId="1EAFAA1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33693D1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675908C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整体直方图均衡</w:t>
      </w:r>
    </w:p>
    <w:p w14:paraId="5DB26BF8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ehis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cv2.equalizeHist(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uint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8(img_back2))</w:t>
      </w:r>
    </w:p>
    <w:p w14:paraId="20E4F358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_hist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his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ehist.ravel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()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6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0A58402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v2.imshow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proofErr w:type="spellStart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ehist</w:t>
      </w:r>
      <w:proofErr w:type="spellEnd"/>
      <w:proofErr w:type="gramStart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(</w:t>
      </w:r>
      <w:proofErr w:type="spellStart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ehis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)</w:t>
      </w:r>
    </w:p>
    <w:p w14:paraId="76A2C394" w14:textId="04C4F57B" w:rsidR="00903327" w:rsidRPr="00903327" w:rsidRDefault="00903327" w:rsidP="00903327">
      <w:pPr>
        <w:widowControl/>
        <w:shd w:val="clear" w:color="auto" w:fill="FFFFFF"/>
        <w:spacing w:after="240"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5D35FEAC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图像增强</w:t>
      </w:r>
    </w:p>
    <w:p w14:paraId="7B77FAB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img_back4 = 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uint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8(img_back2)</w:t>
      </w:r>
    </w:p>
    <w:p w14:paraId="44D9ACA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kernel_1 = 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float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32([[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-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],</w:t>
      </w:r>
    </w:p>
    <w:p w14:paraId="6DC12D7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                    [-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</w:t>
      </w:r>
      <w:proofErr w:type="gramStart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-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],</w:t>
      </w:r>
    </w:p>
    <w:p w14:paraId="26F98A1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                    [</w:t>
      </w:r>
      <w:proofErr w:type="gramStart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-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]])</w:t>
      </w:r>
    </w:p>
    <w:p w14:paraId="4E3465C2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back4 = cv2.filter2D(img_back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3,-</w:t>
      </w:r>
      <w:proofErr w:type="gramEnd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kernel_1)</w:t>
      </w:r>
    </w:p>
    <w:p w14:paraId="4B309A8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v2.imshow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back4</w:t>
      </w:r>
      <w:proofErr w:type="gramStart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(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back4))</w:t>
      </w:r>
    </w:p>
    <w:p w14:paraId="22A5A2E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4766908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对比度</w:t>
      </w:r>
    </w:p>
    <w:p w14:paraId="44C2FEA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def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o_math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,fn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:</w:t>
      </w:r>
    </w:p>
    <w:p w14:paraId="07B1342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rows, cols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.shape</w:t>
      </w:r>
      <w:proofErr w:type="spellEnd"/>
      <w:proofErr w:type="gramEnd"/>
    </w:p>
    <w:p w14:paraId="342B697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zeros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(rows, cols), np.float32)</w:t>
      </w:r>
    </w:p>
    <w:p w14:paraId="00796F72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rows):</w:t>
      </w:r>
    </w:p>
    <w:p w14:paraId="4DB515E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j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cols):</w:t>
      </w:r>
    </w:p>
    <w:p w14:paraId="3715D5D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       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[j] =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fn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][j])</w:t>
      </w:r>
    </w:p>
    <w:p w14:paraId="5BB9BB1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retur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img</w:t>
      </w:r>
      <w:proofErr w:type="spellEnd"/>
    </w:p>
    <w:p w14:paraId="7F4BA30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13BACB98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def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stretch(x):</w:t>
      </w:r>
    </w:p>
    <w:p w14:paraId="00213D98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x1=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70</w:t>
      </w:r>
    </w:p>
    <w:p w14:paraId="1644AC9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x2=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30</w:t>
      </w:r>
    </w:p>
    <w:p w14:paraId="639EC5F2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y1=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0</w:t>
      </w:r>
    </w:p>
    <w:p w14:paraId="5D1CC4F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y2=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45</w:t>
      </w:r>
    </w:p>
    <w:p w14:paraId="33BDF56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result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</w:p>
    <w:p w14:paraId="197D366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f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x&lt;=x1:</w:t>
      </w:r>
    </w:p>
    <w:p w14:paraId="739E000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    result = x*y1/x1</w:t>
      </w:r>
    </w:p>
    <w:p w14:paraId="0F735C11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proofErr w:type="spellStart"/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elif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x1&lt;x&lt;=x2:</w:t>
      </w:r>
    </w:p>
    <w:p w14:paraId="579FBE1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    result = (x-x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1)*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y2-y1)/(x2-x1)+y1</w:t>
      </w:r>
    </w:p>
    <w:p w14:paraId="264C1787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else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</w:p>
    <w:p w14:paraId="502F5F1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lastRenderedPageBreak/>
        <w:t>        result = (x-x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2)*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-y2)/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-x2)+y2</w:t>
      </w:r>
    </w:p>
    <w:p w14:paraId="44601FB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f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esult&lt;=</w:t>
      </w:r>
      <w:proofErr w:type="gramStart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return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</w:p>
    <w:p w14:paraId="36AE97D0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f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esult&gt;=</w:t>
      </w:r>
      <w:proofErr w:type="gramStart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: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return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5</w:t>
      </w:r>
    </w:p>
    <w:p w14:paraId="6302CD98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retur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esult</w:t>
      </w:r>
    </w:p>
    <w:p w14:paraId="7D96218C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0391F631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back5 = img_back2.copy()</w:t>
      </w:r>
    </w:p>
    <w:p w14:paraId="119E72D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img_back5 =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o_math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img_back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5,stretch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06A989EA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his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((np.uint8(img_back5)).ravel()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6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311C92A0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v2.imshow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stretch</w:t>
      </w:r>
      <w:proofErr w:type="gramStart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np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.uint8(img_back5))</w:t>
      </w:r>
    </w:p>
    <w:p w14:paraId="3031DBF1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03CF81E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mask2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zeros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(rows, cols), np.float32)</w:t>
      </w:r>
    </w:p>
    <w:p w14:paraId="4AB703C2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r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0</w:t>
      </w:r>
    </w:p>
    <w:p w14:paraId="6A1813F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rows):</w:t>
      </w:r>
    </w:p>
    <w:p w14:paraId="38C22F6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j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cols):</w:t>
      </w:r>
    </w:p>
    <w:p w14:paraId="0CA0C834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f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-rows/</w:t>
      </w:r>
      <w:proofErr w:type="gramStart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*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*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+(j-cols/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**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&lt;r*r:</w:t>
      </w:r>
    </w:p>
    <w:p w14:paraId="0F2D213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        mask2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][j]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</w:p>
    <w:p w14:paraId="515F5EB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cut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mask2*img_back2</w:t>
      </w:r>
    </w:p>
    <w:p w14:paraId="52C2883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cut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cut,cmap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=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gray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0BF0CD7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300666F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 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中值滤波</w:t>
      </w:r>
    </w:p>
    <w:p w14:paraId="00A9797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_median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cv2.medianBlur(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uint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8(img_back2)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00A65CC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# </w:t>
      </w:r>
      <w:proofErr w:type="gram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plt.figure</w:t>
      </w:r>
      <w:proofErr w:type="gram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('median'),plt.imshow(img_median,cmap='gray'),plt.title('median')</w:t>
      </w:r>
    </w:p>
    <w:p w14:paraId="0941B96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# </w:t>
      </w:r>
      <w:proofErr w:type="spell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clahe</w:t>
      </w:r>
      <w:proofErr w:type="spell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 = cv2.createCLAHE(</w:t>
      </w:r>
      <w:proofErr w:type="spell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clipLimit</w:t>
      </w:r>
      <w:proofErr w:type="spell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=5, </w:t>
      </w:r>
      <w:proofErr w:type="spell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tileGridSize</w:t>
      </w:r>
      <w:proofErr w:type="spellEnd"/>
      <w:proofErr w:type="gram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=(</w:t>
      </w:r>
      <w:proofErr w:type="gram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25,25))</w:t>
      </w:r>
    </w:p>
    <w:p w14:paraId="397350F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# </w:t>
      </w:r>
      <w:proofErr w:type="spell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img_local</w:t>
      </w:r>
      <w:proofErr w:type="spell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 = </w:t>
      </w:r>
      <w:proofErr w:type="spellStart"/>
      <w:proofErr w:type="gram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clahe.apply</w:t>
      </w:r>
      <w:proofErr w:type="spellEnd"/>
      <w:proofErr w:type="gram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img_median</w:t>
      </w:r>
      <w:proofErr w:type="spell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)</w:t>
      </w:r>
    </w:p>
    <w:p w14:paraId="17F6E8E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 xml:space="preserve"># </w:t>
      </w:r>
      <w:proofErr w:type="gramStart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plt.figure</w:t>
      </w:r>
      <w:proofErr w:type="gramEnd"/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('local'),plt.imshow(img_local,cmap='gray'),plt.title('local')</w:t>
      </w:r>
    </w:p>
    <w:p w14:paraId="7652A5DC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5BB1D9FD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##</w:t>
      </w:r>
      <w:r w:rsidRPr="00903327">
        <w:rPr>
          <w:rFonts w:ascii="Consolas" w:hAnsi="Consolas" w:cs="宋体"/>
          <w:color w:val="008000"/>
          <w:kern w:val="0"/>
          <w:sz w:val="21"/>
          <w:szCs w:val="21"/>
        </w:rPr>
        <w:t>二值</w:t>
      </w:r>
    </w:p>
    <w:p w14:paraId="51049C7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ret,thresh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1 = cv2.threshold(np.uint8(img_back2),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9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cv2.THRESH_BINARY)</w:t>
      </w:r>
    </w:p>
    <w:p w14:paraId="38F488F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bin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thresh1,cmap=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gray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1836EA2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th3 = cv2.adaptiveThreshold(img_median,</w:t>
      </w:r>
      <w:proofErr w:type="gramStart"/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5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cv2.ADAPTIVE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_THRESH_GAUSSIAN_C,\</w:t>
      </w:r>
    </w:p>
    <w:p w14:paraId="0DC1E17E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            cv2.THRESH_BINARY,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61F453E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th3 = cv2.medianBlur(th3,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5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7543701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proofErr w:type="spellStart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adptive</w:t>
      </w:r>
      <w:proofErr w:type="spellEnd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th3,cmap=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gray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372F7AB8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3383BB63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def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average_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:</w:t>
      </w:r>
    </w:p>
    <w:p w14:paraId="5FB896E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tmp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0</w:t>
      </w:r>
    </w:p>
    <w:p w14:paraId="4783441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rows-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:</w:t>
      </w:r>
    </w:p>
    <w:p w14:paraId="11D7E41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for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j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i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range(cols-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:</w:t>
      </w:r>
    </w:p>
    <w:p w14:paraId="2256605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lastRenderedPageBreak/>
        <w:t xml:space="preserve">            dx = 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float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32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, j +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]) - np.float32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 j])</w:t>
      </w:r>
    </w:p>
    <w:p w14:paraId="66BA8122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       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y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= </w:t>
      </w: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np.float</w:t>
      </w:r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32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+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 j]) - np.float32(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mg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[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i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 j])</w:t>
      </w:r>
    </w:p>
    <w:p w14:paraId="1BF8D08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        ds = </w:t>
      </w: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math.sqrt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((dx*dx +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y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*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dy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) / 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  <w:r w:rsidRPr="00903327">
        <w:rPr>
          <w:rFonts w:ascii="Consolas" w:hAnsi="Consolas" w:cs="宋体"/>
          <w:color w:val="CD3131"/>
          <w:kern w:val="0"/>
          <w:sz w:val="21"/>
          <w:szCs w:val="21"/>
        </w:rPr>
        <w:t>;</w:t>
      </w:r>
    </w:p>
    <w:p w14:paraId="33651A25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       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tmp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+=ds</w:t>
      </w:r>
    </w:p>
    <w:p w14:paraId="48A8D961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g = 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tmp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/ (rows*cols)</w:t>
      </w:r>
    </w:p>
    <w:p w14:paraId="10A8333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    </w:t>
      </w:r>
      <w:r w:rsidRPr="00903327">
        <w:rPr>
          <w:rFonts w:ascii="Consolas" w:hAnsi="Consolas" w:cs="宋体"/>
          <w:color w:val="0000FF"/>
          <w:kern w:val="0"/>
          <w:sz w:val="21"/>
          <w:szCs w:val="21"/>
        </w:rPr>
        <w:t>return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 xml:space="preserve"> g</w:t>
      </w:r>
    </w:p>
    <w:p w14:paraId="1FC1515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565A75A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rint(</w:t>
      </w:r>
      <w:proofErr w:type="gramEnd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origin g: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average_g(img))</w:t>
      </w:r>
    </w:p>
    <w:p w14:paraId="676196CF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rint(</w:t>
      </w:r>
      <w:proofErr w:type="gramEnd"/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output g: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,average_g(ehist))</w:t>
      </w:r>
    </w:p>
    <w:p w14:paraId="25E3740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21E7929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figure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)</w:t>
      </w:r>
    </w:p>
    <w:p w14:paraId="4BEFF829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subplot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img_back2,cmap=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gray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50100B0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subplot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22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imshow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20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*np.log(f2+</w:t>
      </w:r>
      <w:r w:rsidRPr="00903327">
        <w:rPr>
          <w:rFonts w:ascii="Consolas" w:hAnsi="Consolas" w:cs="宋体"/>
          <w:color w:val="098658"/>
          <w:kern w:val="0"/>
          <w:sz w:val="21"/>
          <w:szCs w:val="21"/>
        </w:rPr>
        <w:t>1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,</w:t>
      </w:r>
      <w:proofErr w:type="spell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cmap</w:t>
      </w:r>
      <w:proofErr w:type="spell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=</w:t>
      </w:r>
      <w:r w:rsidRPr="00903327">
        <w:rPr>
          <w:rFonts w:ascii="Consolas" w:hAnsi="Consolas" w:cs="宋体"/>
          <w:color w:val="A31515"/>
          <w:kern w:val="0"/>
          <w:sz w:val="21"/>
          <w:szCs w:val="21"/>
        </w:rPr>
        <w:t>'gray'</w:t>
      </w:r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)</w:t>
      </w:r>
    </w:p>
    <w:p w14:paraId="12849026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</w:p>
    <w:p w14:paraId="029AAB8B" w14:textId="77777777" w:rsidR="00903327" w:rsidRPr="00903327" w:rsidRDefault="00903327" w:rsidP="00903327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 w:val="21"/>
          <w:szCs w:val="21"/>
        </w:rPr>
      </w:pPr>
      <w:proofErr w:type="spellStart"/>
      <w:proofErr w:type="gramStart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plt.show</w:t>
      </w:r>
      <w:proofErr w:type="spellEnd"/>
      <w:proofErr w:type="gramEnd"/>
      <w:r w:rsidRPr="00903327">
        <w:rPr>
          <w:rFonts w:ascii="Consolas" w:hAnsi="Consolas" w:cs="宋体"/>
          <w:color w:val="000000"/>
          <w:kern w:val="0"/>
          <w:sz w:val="21"/>
          <w:szCs w:val="21"/>
        </w:rPr>
        <w:t>()</w:t>
      </w:r>
    </w:p>
    <w:p w14:paraId="3F2CBED8" w14:textId="77777777" w:rsidR="006F5AD6" w:rsidRDefault="006F5AD6">
      <w:pPr>
        <w:rPr>
          <w:rFonts w:hint="eastAsia"/>
        </w:rPr>
      </w:pPr>
    </w:p>
    <w:sectPr w:rsidR="006F5A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643F"/>
    <w:rsid w:val="0000042B"/>
    <w:rsid w:val="000026AD"/>
    <w:rsid w:val="000042CF"/>
    <w:rsid w:val="00083EF2"/>
    <w:rsid w:val="00091C0C"/>
    <w:rsid w:val="000B3A0E"/>
    <w:rsid w:val="000C1E3B"/>
    <w:rsid w:val="000C6351"/>
    <w:rsid w:val="000D2BAB"/>
    <w:rsid w:val="000D6A00"/>
    <w:rsid w:val="00152290"/>
    <w:rsid w:val="001541EA"/>
    <w:rsid w:val="00185DC5"/>
    <w:rsid w:val="001A22EF"/>
    <w:rsid w:val="001D08B5"/>
    <w:rsid w:val="00240A4C"/>
    <w:rsid w:val="002426E1"/>
    <w:rsid w:val="00260CA5"/>
    <w:rsid w:val="002700E6"/>
    <w:rsid w:val="00272D5B"/>
    <w:rsid w:val="002874C0"/>
    <w:rsid w:val="002C2BFB"/>
    <w:rsid w:val="002D6C70"/>
    <w:rsid w:val="002F7BED"/>
    <w:rsid w:val="00312EA7"/>
    <w:rsid w:val="00317A68"/>
    <w:rsid w:val="00343031"/>
    <w:rsid w:val="003760BE"/>
    <w:rsid w:val="0039090E"/>
    <w:rsid w:val="00392E09"/>
    <w:rsid w:val="003B5041"/>
    <w:rsid w:val="003C21B4"/>
    <w:rsid w:val="00413058"/>
    <w:rsid w:val="00417829"/>
    <w:rsid w:val="004425B9"/>
    <w:rsid w:val="004741A2"/>
    <w:rsid w:val="004A3FD3"/>
    <w:rsid w:val="004A486D"/>
    <w:rsid w:val="004D249E"/>
    <w:rsid w:val="004F06A7"/>
    <w:rsid w:val="004F3C02"/>
    <w:rsid w:val="004F51C4"/>
    <w:rsid w:val="004F56AC"/>
    <w:rsid w:val="004F7CB2"/>
    <w:rsid w:val="004F7E03"/>
    <w:rsid w:val="00504BFA"/>
    <w:rsid w:val="00570D9B"/>
    <w:rsid w:val="00597B3B"/>
    <w:rsid w:val="005A2CB0"/>
    <w:rsid w:val="005D482E"/>
    <w:rsid w:val="005D6703"/>
    <w:rsid w:val="005E0311"/>
    <w:rsid w:val="005F2B1B"/>
    <w:rsid w:val="0060576E"/>
    <w:rsid w:val="00605BA2"/>
    <w:rsid w:val="0062635B"/>
    <w:rsid w:val="006304F1"/>
    <w:rsid w:val="00630DB0"/>
    <w:rsid w:val="00673E04"/>
    <w:rsid w:val="006879B6"/>
    <w:rsid w:val="006A1FD2"/>
    <w:rsid w:val="006A4C89"/>
    <w:rsid w:val="006D07FA"/>
    <w:rsid w:val="006D1DF1"/>
    <w:rsid w:val="006E1A06"/>
    <w:rsid w:val="006F3703"/>
    <w:rsid w:val="006F3F8F"/>
    <w:rsid w:val="006F4001"/>
    <w:rsid w:val="006F5AD6"/>
    <w:rsid w:val="00713783"/>
    <w:rsid w:val="00717A8C"/>
    <w:rsid w:val="00723BBA"/>
    <w:rsid w:val="00744750"/>
    <w:rsid w:val="00750B75"/>
    <w:rsid w:val="00775000"/>
    <w:rsid w:val="00777F07"/>
    <w:rsid w:val="00785139"/>
    <w:rsid w:val="007B6B92"/>
    <w:rsid w:val="007D08A3"/>
    <w:rsid w:val="007D2201"/>
    <w:rsid w:val="007E7C38"/>
    <w:rsid w:val="007F32AF"/>
    <w:rsid w:val="007F72EA"/>
    <w:rsid w:val="00826609"/>
    <w:rsid w:val="008362AC"/>
    <w:rsid w:val="0083691C"/>
    <w:rsid w:val="00853716"/>
    <w:rsid w:val="00854C3D"/>
    <w:rsid w:val="00866234"/>
    <w:rsid w:val="008909F8"/>
    <w:rsid w:val="008B009C"/>
    <w:rsid w:val="008D5052"/>
    <w:rsid w:val="008D5C25"/>
    <w:rsid w:val="008E7B06"/>
    <w:rsid w:val="008F526D"/>
    <w:rsid w:val="00903327"/>
    <w:rsid w:val="00905D78"/>
    <w:rsid w:val="009256D8"/>
    <w:rsid w:val="009617D3"/>
    <w:rsid w:val="00970E35"/>
    <w:rsid w:val="00982CA1"/>
    <w:rsid w:val="009A2027"/>
    <w:rsid w:val="009C2D6A"/>
    <w:rsid w:val="009F12C8"/>
    <w:rsid w:val="00A067F7"/>
    <w:rsid w:val="00AB2088"/>
    <w:rsid w:val="00AB24AA"/>
    <w:rsid w:val="00AE347E"/>
    <w:rsid w:val="00B45E9D"/>
    <w:rsid w:val="00B70A4A"/>
    <w:rsid w:val="00B77FD9"/>
    <w:rsid w:val="00BA7873"/>
    <w:rsid w:val="00BC0AC8"/>
    <w:rsid w:val="00BC4340"/>
    <w:rsid w:val="00C02C4F"/>
    <w:rsid w:val="00C1067B"/>
    <w:rsid w:val="00C44185"/>
    <w:rsid w:val="00C44CB0"/>
    <w:rsid w:val="00C470E8"/>
    <w:rsid w:val="00C47D27"/>
    <w:rsid w:val="00C53A9D"/>
    <w:rsid w:val="00C83401"/>
    <w:rsid w:val="00CA2995"/>
    <w:rsid w:val="00CA475C"/>
    <w:rsid w:val="00CC4A10"/>
    <w:rsid w:val="00CC5B1E"/>
    <w:rsid w:val="00CF0C6A"/>
    <w:rsid w:val="00D04655"/>
    <w:rsid w:val="00D064DC"/>
    <w:rsid w:val="00D44596"/>
    <w:rsid w:val="00D44800"/>
    <w:rsid w:val="00D60728"/>
    <w:rsid w:val="00D7031C"/>
    <w:rsid w:val="00D80C7D"/>
    <w:rsid w:val="00D96824"/>
    <w:rsid w:val="00DD016A"/>
    <w:rsid w:val="00E1159E"/>
    <w:rsid w:val="00E20BFF"/>
    <w:rsid w:val="00E22E2A"/>
    <w:rsid w:val="00E2614C"/>
    <w:rsid w:val="00E32144"/>
    <w:rsid w:val="00E55636"/>
    <w:rsid w:val="00E71106"/>
    <w:rsid w:val="00E8005C"/>
    <w:rsid w:val="00E802C0"/>
    <w:rsid w:val="00E90432"/>
    <w:rsid w:val="00EA7241"/>
    <w:rsid w:val="00ED270C"/>
    <w:rsid w:val="00EF0A99"/>
    <w:rsid w:val="00EF2C31"/>
    <w:rsid w:val="00EF7459"/>
    <w:rsid w:val="00F05A60"/>
    <w:rsid w:val="00F2515B"/>
    <w:rsid w:val="00F3643F"/>
    <w:rsid w:val="00F44C15"/>
    <w:rsid w:val="00F46D77"/>
    <w:rsid w:val="00FA52C1"/>
    <w:rsid w:val="00FA7F99"/>
    <w:rsid w:val="00FC7024"/>
    <w:rsid w:val="00FF0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DD8BE4D"/>
  <w15:chartTrackingRefBased/>
  <w15:docId w15:val="{C28FB792-6B76-4944-BDFE-2D2C21D85D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A2C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2C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A2CB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A2CB0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Placeholder Text"/>
    <w:basedOn w:val="a0"/>
    <w:uiPriority w:val="99"/>
    <w:semiHidden/>
    <w:rsid w:val="007F72E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195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879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06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9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5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5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6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4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39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95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8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6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3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0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75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7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5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1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8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3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4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6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1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9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8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5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6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8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8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2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87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2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1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8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15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3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5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0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8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8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5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5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5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5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9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34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1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2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7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10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6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51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88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24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40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53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17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92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6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85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478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15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61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54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952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139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89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01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05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52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4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7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37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2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8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2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86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110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0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46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5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3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72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5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46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88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74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9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EA20C8-20CC-41BC-8C26-17CD57C892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1</Pages>
  <Words>860</Words>
  <Characters>4908</Characters>
  <Application>Microsoft Office Word</Application>
  <DocSecurity>0</DocSecurity>
  <Lines>40</Lines>
  <Paragraphs>11</Paragraphs>
  <ScaleCrop>false</ScaleCrop>
  <Company/>
  <LinksUpToDate>false</LinksUpToDate>
  <CharactersWithSpaces>5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Yue</dc:creator>
  <cp:keywords/>
  <dc:description/>
  <cp:lastModifiedBy>Li Yue</cp:lastModifiedBy>
  <cp:revision>152</cp:revision>
  <cp:lastPrinted>2021-12-03T10:19:00Z</cp:lastPrinted>
  <dcterms:created xsi:type="dcterms:W3CDTF">2021-12-02T08:15:00Z</dcterms:created>
  <dcterms:modified xsi:type="dcterms:W3CDTF">2021-12-03T10:19:00Z</dcterms:modified>
</cp:coreProperties>
</file>